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F17435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4820B7">
        <w:rPr>
          <w:b/>
          <w:sz w:val="36"/>
          <w:szCs w:val="36"/>
        </w:rPr>
        <w:t xml:space="preserve"> №2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214C73">
        <w:rPr>
          <w:rFonts w:eastAsia="Times New Roman"/>
          <w:b/>
          <w:sz w:val="32"/>
          <w:szCs w:val="32"/>
          <w:lang w:eastAsia="ru-RU"/>
        </w:rPr>
        <w:t xml:space="preserve">Разработка кроссплатформенного приложения с использованием фреймворка </w:t>
      </w:r>
      <w:r w:rsidR="00214C73">
        <w:rPr>
          <w:rFonts w:eastAsia="Times New Roman"/>
          <w:b/>
          <w:sz w:val="32"/>
          <w:szCs w:val="32"/>
          <w:lang w:val="en-US" w:eastAsia="ru-RU"/>
        </w:rPr>
        <w:t>Qt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712997">
        <w:rPr>
          <w:b/>
          <w:sz w:val="28"/>
          <w:szCs w:val="28"/>
        </w:rPr>
        <w:t>Кроссплатформенная разработка ПО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816FB0">
              <w:rPr>
                <w:sz w:val="28"/>
                <w:szCs w:val="28"/>
                <w:lang w:eastAsia="en-US"/>
              </w:rPr>
              <w:t>ИУК4-6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FC53E1">
              <w:rPr>
                <w:u w:val="single"/>
                <w:lang w:eastAsia="en-US"/>
              </w:rPr>
              <w:t>Пчелинцева</w:t>
            </w:r>
            <w:proofErr w:type="gramEnd"/>
            <w:r w:rsidR="00FC53E1">
              <w:rPr>
                <w:u w:val="single"/>
                <w:lang w:eastAsia="en-US"/>
              </w:rPr>
              <w:t xml:space="preserve"> Н.И.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C966CD">
      <w:pPr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816FB0">
        <w:rPr>
          <w:sz w:val="28"/>
          <w:szCs w:val="28"/>
        </w:rPr>
        <w:t>23</w:t>
      </w:r>
      <w:r w:rsidR="00642386">
        <w:rPr>
          <w:sz w:val="28"/>
          <w:szCs w:val="28"/>
        </w:rPr>
        <w:br w:type="page"/>
      </w:r>
    </w:p>
    <w:p w:rsidR="007E7D05" w:rsidRPr="0090244F" w:rsidRDefault="00642386" w:rsidP="009131D7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171D8C" w:rsidRPr="0090244F">
        <w:rPr>
          <w:sz w:val="28"/>
          <w:szCs w:val="28"/>
        </w:rPr>
        <w:t xml:space="preserve"> </w:t>
      </w:r>
      <w:r w:rsidR="00850872">
        <w:rPr>
          <w:sz w:val="28"/>
          <w:szCs w:val="28"/>
        </w:rPr>
        <w:t>п</w:t>
      </w:r>
      <w:r w:rsidR="00850872" w:rsidRPr="00850872">
        <w:rPr>
          <w:sz w:val="28"/>
          <w:szCs w:val="28"/>
        </w:rPr>
        <w:t>олучить навык разрабо</w:t>
      </w:r>
      <w:r w:rsidR="00850872">
        <w:rPr>
          <w:sz w:val="28"/>
          <w:szCs w:val="28"/>
        </w:rPr>
        <w:t xml:space="preserve">тки приложения с использованием </w:t>
      </w:r>
      <w:r w:rsidR="00850872" w:rsidRPr="00850872">
        <w:rPr>
          <w:sz w:val="28"/>
          <w:szCs w:val="28"/>
        </w:rPr>
        <w:t>фреймворка Qt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8050B5" w:rsidRDefault="008830E0" w:rsidP="008050B5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</w:p>
    <w:p w:rsidR="000D2F55" w:rsidRPr="000D2F55" w:rsidRDefault="000D2F55" w:rsidP="000D2F55">
      <w:pPr>
        <w:pStyle w:val="ab"/>
        <w:numPr>
          <w:ilvl w:val="0"/>
          <w:numId w:val="14"/>
        </w:numPr>
        <w:jc w:val="both"/>
        <w:rPr>
          <w:sz w:val="28"/>
          <w:szCs w:val="28"/>
        </w:rPr>
      </w:pPr>
      <w:r w:rsidRPr="000D2F55">
        <w:rPr>
          <w:sz w:val="28"/>
          <w:szCs w:val="28"/>
        </w:rPr>
        <w:t>Ознакомиться со средой разработки Qt Creator.</w:t>
      </w:r>
    </w:p>
    <w:p w:rsidR="00862B13" w:rsidRPr="000D2F55" w:rsidRDefault="000D2F55" w:rsidP="000D2F55">
      <w:pPr>
        <w:pStyle w:val="ab"/>
        <w:numPr>
          <w:ilvl w:val="0"/>
          <w:numId w:val="14"/>
        </w:numPr>
        <w:jc w:val="both"/>
        <w:rPr>
          <w:sz w:val="28"/>
          <w:szCs w:val="28"/>
        </w:rPr>
      </w:pPr>
      <w:r w:rsidRPr="000D2F55">
        <w:rPr>
          <w:sz w:val="28"/>
          <w:szCs w:val="28"/>
        </w:rPr>
        <w:t>Получить навыки написания программ с использованием фреймворка Qt</w:t>
      </w:r>
    </w:p>
    <w:p w:rsidR="000D2F55" w:rsidRDefault="000D2F55" w:rsidP="000D2F55">
      <w:pPr>
        <w:jc w:val="both"/>
        <w:rPr>
          <w:sz w:val="28"/>
          <w:szCs w:val="28"/>
        </w:rPr>
      </w:pPr>
    </w:p>
    <w:p w:rsidR="00F34C58" w:rsidRPr="00EE349A" w:rsidRDefault="00F34C58" w:rsidP="00F34C58">
      <w:pPr>
        <w:ind w:left="360" w:firstLine="34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:</w:t>
      </w:r>
    </w:p>
    <w:p w:rsidR="00C82559" w:rsidRDefault="00F34C58" w:rsidP="003E22C9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E22C9" w:rsidRPr="003E22C9">
        <w:rPr>
          <w:sz w:val="28"/>
          <w:szCs w:val="28"/>
        </w:rPr>
        <w:t>В качестве предметной области использовать вари</w:t>
      </w:r>
      <w:r w:rsidR="003E22C9">
        <w:rPr>
          <w:sz w:val="28"/>
          <w:szCs w:val="28"/>
        </w:rPr>
        <w:t xml:space="preserve">ант из лабораторной работы №1. </w:t>
      </w:r>
      <w:r w:rsidR="003E22C9" w:rsidRPr="003E22C9">
        <w:rPr>
          <w:sz w:val="28"/>
          <w:szCs w:val="28"/>
        </w:rPr>
        <w:t>Разработать приложение с графическим интерфейсом на ос</w:t>
      </w:r>
      <w:r w:rsidR="002F155C">
        <w:rPr>
          <w:sz w:val="28"/>
          <w:szCs w:val="28"/>
        </w:rPr>
        <w:t xml:space="preserve">нове фреймворка Qt. Приложение </w:t>
      </w:r>
      <w:r w:rsidR="003E22C9" w:rsidRPr="003E22C9">
        <w:rPr>
          <w:sz w:val="28"/>
          <w:szCs w:val="28"/>
        </w:rPr>
        <w:t>должно реализовывать функционал из предыдущей работы. В приложение добави</w:t>
      </w:r>
      <w:r w:rsidR="002F155C">
        <w:rPr>
          <w:sz w:val="28"/>
          <w:szCs w:val="28"/>
        </w:rPr>
        <w:t xml:space="preserve">ть </w:t>
      </w:r>
      <w:r w:rsidR="003E22C9" w:rsidRPr="003E22C9">
        <w:rPr>
          <w:sz w:val="28"/>
          <w:szCs w:val="28"/>
        </w:rPr>
        <w:t>возможность авторизации пользователей. Приложение должно</w:t>
      </w:r>
      <w:r w:rsidR="002F155C">
        <w:rPr>
          <w:sz w:val="28"/>
          <w:szCs w:val="28"/>
        </w:rPr>
        <w:t xml:space="preserve"> работать на разных платформах </w:t>
      </w:r>
      <w:r w:rsidR="003E22C9" w:rsidRPr="003E22C9">
        <w:rPr>
          <w:sz w:val="28"/>
          <w:szCs w:val="28"/>
        </w:rPr>
        <w:t>(Linux, Windows).</w:t>
      </w:r>
    </w:p>
    <w:p w:rsidR="00C82559" w:rsidRDefault="00C82559" w:rsidP="00CD40B6">
      <w:pPr>
        <w:jc w:val="both"/>
        <w:rPr>
          <w:sz w:val="28"/>
          <w:szCs w:val="28"/>
        </w:rPr>
      </w:pPr>
    </w:p>
    <w:p w:rsidR="00DC3613" w:rsidRPr="00DC3613" w:rsidRDefault="00DC3613" w:rsidP="00DC3613">
      <w:pPr>
        <w:jc w:val="center"/>
        <w:rPr>
          <w:b/>
          <w:sz w:val="28"/>
          <w:szCs w:val="28"/>
        </w:rPr>
      </w:pPr>
      <w:r w:rsidRPr="00DC3613">
        <w:rPr>
          <w:b/>
          <w:sz w:val="28"/>
          <w:szCs w:val="28"/>
        </w:rPr>
        <w:t>Вариант 8</w:t>
      </w:r>
    </w:p>
    <w:p w:rsidR="00DC3613" w:rsidRDefault="00DC3613" w:rsidP="00625E29">
      <w:pPr>
        <w:jc w:val="both"/>
        <w:rPr>
          <w:sz w:val="28"/>
          <w:szCs w:val="28"/>
        </w:rPr>
      </w:pPr>
    </w:p>
    <w:p w:rsidR="00DC3613" w:rsidRDefault="00DC3613" w:rsidP="000445A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0445AA">
        <w:rPr>
          <w:sz w:val="28"/>
          <w:szCs w:val="28"/>
        </w:rPr>
        <w:t>Предметная область – типография.</w:t>
      </w:r>
    </w:p>
    <w:p w:rsidR="001B5EAF" w:rsidRDefault="001B5EAF" w:rsidP="00216A66">
      <w:pPr>
        <w:jc w:val="both"/>
        <w:rPr>
          <w:sz w:val="28"/>
          <w:szCs w:val="28"/>
        </w:rPr>
      </w:pPr>
    </w:p>
    <w:p w:rsidR="005257DC" w:rsidRPr="005257DC" w:rsidRDefault="005257DC" w:rsidP="00216A66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Pr="005257DC">
        <w:rPr>
          <w:b/>
          <w:sz w:val="28"/>
          <w:szCs w:val="28"/>
        </w:rPr>
        <w:t>Описание и UML-диаграмма предметной области</w:t>
      </w:r>
      <w:r>
        <w:rPr>
          <w:b/>
          <w:sz w:val="28"/>
          <w:szCs w:val="28"/>
        </w:rPr>
        <w:t>:</w:t>
      </w:r>
    </w:p>
    <w:p w:rsidR="005257DC" w:rsidRPr="00A97479" w:rsidRDefault="005257DC" w:rsidP="00216A66">
      <w:pPr>
        <w:jc w:val="both"/>
        <w:rPr>
          <w:sz w:val="28"/>
          <w:szCs w:val="28"/>
          <w:lang w:val="en-US"/>
        </w:rPr>
      </w:pPr>
    </w:p>
    <w:p w:rsidR="0022179B" w:rsidRPr="00C91E00" w:rsidRDefault="00A97479" w:rsidP="00407063">
      <w:pPr>
        <w:spacing w:after="240"/>
        <w:jc w:val="center"/>
        <w:rPr>
          <w:sz w:val="28"/>
          <w:szCs w:val="28"/>
        </w:rPr>
      </w:pPr>
      <w:r w:rsidRPr="00A97479">
        <w:rPr>
          <w:sz w:val="28"/>
          <w:szCs w:val="28"/>
          <w:lang w:val="en-US"/>
        </w:rPr>
        <w:drawing>
          <wp:inline distT="0" distB="0" distL="0" distR="0" wp14:anchorId="6EB1A115" wp14:editId="7D3F2C33">
            <wp:extent cx="4153546" cy="4828309"/>
            <wp:effectExtent l="19050" t="1905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72472" cy="485031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2179B" w:rsidRPr="001F060E" w:rsidRDefault="001B5EAF" w:rsidP="001F060E">
      <w:pPr>
        <w:spacing w:line="360" w:lineRule="auto"/>
        <w:jc w:val="center"/>
        <w:rPr>
          <w:iCs/>
          <w:sz w:val="28"/>
          <w:szCs w:val="28"/>
        </w:rPr>
      </w:pPr>
      <w:r w:rsidRPr="009533DF">
        <w:rPr>
          <w:b/>
          <w:sz w:val="28"/>
          <w:szCs w:val="28"/>
        </w:rPr>
        <w:t>Рис. 1.</w:t>
      </w:r>
      <w:r w:rsidRPr="00872D99">
        <w:rPr>
          <w:sz w:val="28"/>
          <w:szCs w:val="28"/>
        </w:rPr>
        <w:t xml:space="preserve"> </w:t>
      </w:r>
      <w:r>
        <w:rPr>
          <w:iCs/>
          <w:sz w:val="28"/>
          <w:szCs w:val="28"/>
        </w:rPr>
        <w:t>База данных</w:t>
      </w:r>
    </w:p>
    <w:p w:rsidR="00AD460E" w:rsidRDefault="00881163" w:rsidP="00407063">
      <w:pPr>
        <w:spacing w:after="240"/>
        <w:jc w:val="center"/>
        <w:rPr>
          <w:sz w:val="28"/>
          <w:szCs w:val="28"/>
        </w:rPr>
      </w:pPr>
      <w:r>
        <w:object w:dxaOrig="11388" w:dyaOrig="16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709.65pt" o:ole="">
            <v:imagedata r:id="rId10" o:title=""/>
          </v:shape>
          <o:OLEObject Type="Embed" ProgID="Visio.Drawing.15" ShapeID="_x0000_i1025" DrawAspect="Content" ObjectID="_1742315224" r:id="rId11"/>
        </w:object>
      </w:r>
    </w:p>
    <w:p w:rsidR="00B966E4" w:rsidRPr="00881163" w:rsidRDefault="00407063" w:rsidP="00881163">
      <w:pPr>
        <w:spacing w:line="360" w:lineRule="auto"/>
        <w:jc w:val="center"/>
        <w:rPr>
          <w:iCs/>
          <w:sz w:val="28"/>
          <w:szCs w:val="28"/>
        </w:rPr>
      </w:pPr>
      <w:r>
        <w:rPr>
          <w:b/>
          <w:sz w:val="28"/>
          <w:szCs w:val="28"/>
        </w:rPr>
        <w:t>Рис. 2</w:t>
      </w:r>
      <w:r w:rsidRPr="009533DF">
        <w:rPr>
          <w:b/>
          <w:sz w:val="28"/>
          <w:szCs w:val="28"/>
        </w:rPr>
        <w:t>.</w:t>
      </w:r>
      <w:r w:rsidRPr="00872D99">
        <w:rPr>
          <w:sz w:val="28"/>
          <w:szCs w:val="28"/>
        </w:rPr>
        <w:t xml:space="preserve"> </w:t>
      </w:r>
      <w:r w:rsidR="003C7E29">
        <w:rPr>
          <w:iCs/>
          <w:sz w:val="28"/>
          <w:szCs w:val="28"/>
        </w:rPr>
        <w:t>Структура классов</w:t>
      </w:r>
    </w:p>
    <w:p w:rsidR="0012548B" w:rsidRPr="003F34C3" w:rsidRDefault="001F060E" w:rsidP="003F34C3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1F060E">
        <w:rPr>
          <w:b/>
          <w:sz w:val="28"/>
          <w:szCs w:val="28"/>
        </w:rPr>
        <w:t>Листинг:</w:t>
      </w:r>
    </w:p>
    <w:p w:rsidR="00ED0DFE" w:rsidRPr="000A4BBB" w:rsidRDefault="000A4BBB" w:rsidP="00ED0DFE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Automap</w:t>
      </w:r>
      <w:r w:rsidR="00ED0DFE" w:rsidRPr="000A4BBB">
        <w:rPr>
          <w:b/>
          <w:i/>
          <w:sz w:val="28"/>
          <w:szCs w:val="28"/>
          <w:lang w:val="en-US"/>
        </w:rPr>
        <w:t>.</w:t>
      </w:r>
      <w:r>
        <w:rPr>
          <w:b/>
          <w:i/>
          <w:sz w:val="28"/>
          <w:szCs w:val="28"/>
          <w:lang w:val="en-US"/>
        </w:rPr>
        <w:t>py</w:t>
      </w:r>
    </w:p>
    <w:p w:rsidR="00ED0DFE" w:rsidRDefault="00ED0DFE" w:rsidP="00216A66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ontextlib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ontextmanager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qlalchem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ex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automap_base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qlalchem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reate_engine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qlalchem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orm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essionmaker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reate_engi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postgresql+psycopg2://postgres:2458173671@localhost:5432/postgres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       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futur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proofErr w:type="gramEnd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automap_</w:t>
      </w:r>
      <w:proofErr w:type="gramStart"/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prepare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utoload_with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classes.clients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classes.contracts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classes.products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a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classes.admins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contextmanager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ssionLocal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essionmak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utocommi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utoflush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bind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db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ssionLocal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try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yield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db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except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Excep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db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rollback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aise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inally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db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lo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216A66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462E24" w:rsidRPr="00981D0C" w:rsidRDefault="000A4BBB" w:rsidP="00462E24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Connection.py</w:t>
      </w:r>
    </w:p>
    <w:p w:rsidR="00462E24" w:rsidRPr="000A4BBB" w:rsidRDefault="00462E24" w:rsidP="00462E24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onfigpars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onfigParser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psycopg2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qlalchem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reate_engine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DatabaseConfig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filenam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'config.ini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'postgresql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ser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onfigPars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s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read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filenam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{}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s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has_s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s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ite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]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aise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Excep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        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'Section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0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not found in the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1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file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proofErr w:type="gramStart"/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forma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filenam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fig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DatabaseConfig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DatabaseConfig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psycopg2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psycopg2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fig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reate_</w:t>
      </w:r>
      <w:proofErr w:type="gramStart"/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ngi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f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postgresql+psycopg2://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'user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: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'password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@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'host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:5432/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'database'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ool_siz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1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max_overflow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set_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wrappe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*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connection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i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.connection.closed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.__connect(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ret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*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connection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i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.connection.closed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arg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].__close(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ret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wrapper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_connec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psycopg2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**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_clo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i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lo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i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los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set_connection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tupl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)) -&gt;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startswith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SELECT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data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fetchall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data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eli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startswith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(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UPDATE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INSERT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DELETE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set_connection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commi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onnection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set_connection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_exist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tupl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)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query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param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fetchon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i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t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set_connection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parse_table_name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SELECT tablename FROM pg_tables WHERE schemaname = 'public'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[]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tupl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map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fetchall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)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set_connection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parse_column_names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"SELECT COLUMN_NAME FROM information_schema.columns WHERE table_schema = 'public' AND table_name =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%s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, (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, 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        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tupl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map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0A4BB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fetchall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)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@set_connection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parse_table_data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0A4BBB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f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End"/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SELECT * FROM 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{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0A4BBB">
        <w:rPr>
          <w:rFonts w:ascii="Courier New" w:hAnsi="Courier New" w:cs="Courier New"/>
          <w:color w:val="0000FF"/>
          <w:sz w:val="20"/>
          <w:szCs w:val="20"/>
          <w:lang w:val="en-US"/>
        </w:rPr>
        <w:t>}</w:t>
      </w:r>
      <w:r w:rsidRPr="000A4BB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, []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        )</w:t>
      </w: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A4BBB" w:rsidRPr="000A4BBB" w:rsidRDefault="000A4BBB" w:rsidP="000A4BB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A4BBB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001080"/>
          <w:sz w:val="20"/>
          <w:szCs w:val="20"/>
          <w:lang w:val="en-US"/>
        </w:rPr>
        <w:t>cursor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A4BBB">
        <w:rPr>
          <w:rFonts w:ascii="Courier New" w:hAnsi="Courier New" w:cs="Courier New"/>
          <w:color w:val="795E26"/>
          <w:sz w:val="20"/>
          <w:szCs w:val="20"/>
          <w:lang w:val="en-US"/>
        </w:rPr>
        <w:t>fetchall</w:t>
      </w:r>
      <w:r w:rsidRPr="000A4BB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A4BBB" w:rsidRDefault="000A4BBB" w:rsidP="00462E24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462E24" w:rsidRPr="00981D0C" w:rsidRDefault="000A4BBB" w:rsidP="00462E24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AddProductDialogWidget.py</w:t>
      </w:r>
    </w:p>
    <w:p w:rsidR="00462E24" w:rsidRPr="00087DA2" w:rsidRDefault="00462E24" w:rsidP="00462E24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Ui_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ObjectName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dProductDialog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resize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0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73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1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nameLabel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5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3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nameLineEdi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7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1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priceLabel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5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7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3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priceLineEdi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5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3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dPushButton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Meta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connectSlotsBy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CoreApplicati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translate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WindowTitle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dProductDialog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Добавление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товара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dProductDialog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Название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ic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dProductDialog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Цена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р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.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d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dProductDialog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Создать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Default="00087DA2" w:rsidP="00462E24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AdminPanelWindowWidget</w:t>
      </w:r>
      <w:r>
        <w:rPr>
          <w:b/>
          <w:i/>
          <w:sz w:val="28"/>
          <w:szCs w:val="28"/>
          <w:lang w:val="en-US"/>
        </w:rPr>
        <w:t>.py</w:t>
      </w:r>
    </w:p>
    <w:p w:rsidR="000A4BBB" w:rsidRPr="00087DA2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Ui_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ObjectName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minPanelWindow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resize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65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8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61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92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clientsTable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verticalHeader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Visibl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3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61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92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</w:rPr>
        <w:t>contractsTableWidget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"contractsTableWidget"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verticalHeader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Visibl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51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3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2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exitPushButton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Meta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connectSlotsBy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CoreApplicati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translate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WindowTitle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minPanelWindow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Панель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админа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AdminPanelWindow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Выйти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Default="00087DA2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LoginDialogWidget</w:t>
      </w:r>
      <w:r>
        <w:rPr>
          <w:b/>
          <w:i/>
          <w:sz w:val="28"/>
          <w:szCs w:val="28"/>
          <w:lang w:val="en-US"/>
        </w:rPr>
        <w:t>.py</w:t>
      </w:r>
    </w:p>
    <w:p w:rsidR="000A4BBB" w:rsidRPr="00087DA2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Ui_LoginDialog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ObjectName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Dialog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resize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0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5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3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5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nameLineEdi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6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nameLabel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8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0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passwordLabel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3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8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5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passwordLineEdi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2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36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</w:rPr>
        <w:t>loginPushButton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PushButton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36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SignupPushButton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Meta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connectSlotsBy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CoreApplicati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translate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WindowTitle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Dialog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Авторизация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Dialog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Name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Dialog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Password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login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Dialog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LoginDialog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Sign up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Default="00087DA2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MainWindowWidget</w:t>
      </w:r>
      <w:r>
        <w:rPr>
          <w:b/>
          <w:i/>
          <w:sz w:val="28"/>
          <w:szCs w:val="28"/>
          <w:lang w:val="en-US"/>
        </w:rPr>
        <w:t>.py</w:t>
      </w:r>
    </w:p>
    <w:p w:rsidR="000A4BBB" w:rsidRPr="00087DA2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Ui_MainWindow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ObjectName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MainWindow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resize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799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556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entral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entral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central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entral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7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75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46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productsTableWidget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verticalHeader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Visibl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entral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60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userLabel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entral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65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12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userPushButton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CentralWidget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centralwidge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MetaObjec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connectSlotsByNam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087DA2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267F99"/>
          <w:sz w:val="20"/>
          <w:szCs w:val="20"/>
          <w:lang w:val="en-US"/>
        </w:rPr>
        <w:t>QCoreApplicati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translate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MainWindow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setWindowTitle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MainWindow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Типография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MainWindow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Вы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не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авторизованы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Pr="00087DA2" w:rsidRDefault="00087DA2" w:rsidP="00087DA2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087DA2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087DA2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MainWindow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A31515"/>
          <w:sz w:val="20"/>
          <w:szCs w:val="20"/>
        </w:rPr>
        <w:t>Войти</w:t>
      </w:r>
      <w:r w:rsidRPr="00087DA2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087DA2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087DA2" w:rsidRDefault="00087DA2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ProfileWindowWidget</w:t>
      </w:r>
      <w:r>
        <w:rPr>
          <w:b/>
          <w:i/>
          <w:sz w:val="28"/>
          <w:szCs w:val="28"/>
          <w:lang w:val="en-US"/>
        </w:rPr>
        <w:t>.py</w:t>
      </w:r>
    </w:p>
    <w:p w:rsidR="000A4BBB" w:rsidRPr="008D1C2B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8D1C2B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D1C2B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8D1C2B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Ui_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obj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8D1C2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setObjectName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resize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40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56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4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nameLabel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4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6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5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contractsTable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verticalHeader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Visibl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5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4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asswordLabel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9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93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namePushButton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9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5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93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asswordPushButton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9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93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exitPushButton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9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4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honeLabel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9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9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93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honePushButton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al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al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0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24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31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</w:rPr>
        <w:t>saleLabel</w:t>
      </w:r>
      <w:r w:rsidRPr="008D1C2B">
        <w:rPr>
          <w:rFonts w:ascii="Courier New" w:hAnsi="Courier New" w:cs="Courier New"/>
          <w:color w:val="000000"/>
          <w:sz w:val="20"/>
          <w:szCs w:val="20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</w:rPr>
        <w:t>setFont</w:t>
      </w:r>
      <w:r w:rsidRPr="008D1C2B">
        <w:rPr>
          <w:rFonts w:ascii="Courier New" w:hAnsi="Courier New" w:cs="Courier New"/>
          <w:color w:val="000000"/>
          <w:sz w:val="20"/>
          <w:szCs w:val="20"/>
        </w:rPr>
        <w:t>(</w:t>
      </w:r>
      <w:r w:rsidRPr="008D1C2B">
        <w:rPr>
          <w:rFonts w:ascii="Courier New" w:hAnsi="Courier New" w:cs="Courier New"/>
          <w:color w:val="001080"/>
          <w:sz w:val="20"/>
          <w:szCs w:val="20"/>
        </w:rPr>
        <w:t>font</w:t>
      </w:r>
      <w:r w:rsidRPr="008D1C2B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al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saleLabel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MetaObjec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connectSlotsByNam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8D1C2B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267F99"/>
          <w:sz w:val="20"/>
          <w:szCs w:val="20"/>
          <w:lang w:val="en-US"/>
        </w:rPr>
        <w:t>QCoreApplicati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translate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rofileWindowWidge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setWindowTitle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A31515"/>
          <w:sz w:val="20"/>
          <w:szCs w:val="20"/>
        </w:rPr>
        <w:t>Профиль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Name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assword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nam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A31515"/>
          <w:sz w:val="20"/>
          <w:szCs w:val="20"/>
        </w:rPr>
        <w:t>Изменить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assword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A31515"/>
          <w:sz w:val="20"/>
          <w:szCs w:val="20"/>
        </w:rPr>
        <w:t>Изменить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A31515"/>
          <w:sz w:val="20"/>
          <w:szCs w:val="20"/>
        </w:rPr>
        <w:t>Выйти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hone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phonePushButton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A31515"/>
          <w:sz w:val="20"/>
          <w:szCs w:val="20"/>
        </w:rPr>
        <w:t>Изменить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Pr="008D1C2B" w:rsidRDefault="008D1C2B" w:rsidP="008D1C2B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saleLabel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8D1C2B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8D1C2B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ProfileWindowWidget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D1C2B">
        <w:rPr>
          <w:rFonts w:ascii="Courier New" w:hAnsi="Courier New" w:cs="Courier New"/>
          <w:color w:val="A31515"/>
          <w:sz w:val="20"/>
          <w:szCs w:val="20"/>
          <w:lang w:val="en-US"/>
        </w:rPr>
        <w:t>"Sale"</w:t>
      </w:r>
      <w:r w:rsidRPr="008D1C2B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8D1C2B" w:rsidRDefault="008D1C2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SignUpDialogWidget</w:t>
      </w:r>
      <w:r>
        <w:rPr>
          <w:b/>
          <w:i/>
          <w:sz w:val="28"/>
          <w:szCs w:val="28"/>
          <w:lang w:val="en-US"/>
        </w:rPr>
        <w:t>.py</w:t>
      </w:r>
    </w:p>
    <w:p w:rsidR="000A4BBB" w:rsidRPr="00923410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23410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23410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923410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Ui_SignUpDialogWidge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obj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923410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setObjectName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Dialog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resize(</w:t>
      </w:r>
      <w:proofErr w:type="gramEnd"/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0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56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6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nameLabel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3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5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nameLineEdit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8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0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passwordLabel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3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8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5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passwordLineEdit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36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PushButton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4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0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G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PointSiz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4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phoneLabel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fon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Geometry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R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3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140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25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98658"/>
          <w:sz w:val="20"/>
          <w:szCs w:val="20"/>
          <w:lang w:val="en-US"/>
        </w:rPr>
        <w:t>41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ineEdi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phoneLineEdit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MetaObjec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connectSlotsByNam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923410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retranslateUi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267F99"/>
          <w:sz w:val="20"/>
          <w:szCs w:val="20"/>
          <w:lang w:val="en-US"/>
        </w:rPr>
        <w:t>QCoreApplicati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translate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setWindowTitle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Dialog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923410">
        <w:rPr>
          <w:rFonts w:ascii="Courier New" w:hAnsi="Courier New" w:cs="Courier New"/>
          <w:color w:val="A31515"/>
          <w:sz w:val="20"/>
          <w:szCs w:val="20"/>
        </w:rPr>
        <w:t>Регистрация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Dialog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Name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Dialog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Password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Dialog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 up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Pr="00923410" w:rsidRDefault="00923410" w:rsidP="00923410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923410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23410">
        <w:rPr>
          <w:rFonts w:ascii="Courier New" w:hAnsi="Courier New" w:cs="Courier New"/>
          <w:color w:val="001080"/>
          <w:sz w:val="20"/>
          <w:szCs w:val="20"/>
          <w:lang w:val="en-US"/>
        </w:rPr>
        <w:t>_translate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SignUpDialog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23410">
        <w:rPr>
          <w:rFonts w:ascii="Courier New" w:hAnsi="Courier New" w:cs="Courier New"/>
          <w:color w:val="A31515"/>
          <w:sz w:val="20"/>
          <w:szCs w:val="20"/>
          <w:lang w:val="en-US"/>
        </w:rPr>
        <w:t>"Phone"</w:t>
      </w:r>
      <w:r w:rsidRPr="00923410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923410" w:rsidRDefault="00923410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AddProductDialog.py</w:t>
      </w:r>
    </w:p>
    <w:p w:rsidR="000A4BBB" w:rsidRPr="00731056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Ui_AddProductDialogWidget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Db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Model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qlalchem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insert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up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Ui_</w:t>
      </w:r>
      <w:proofErr w:type="gramStart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Modal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Window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window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 &amp; ~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WindowContextHelpButtonHint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d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AddProdu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AddProdu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tateme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inse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value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ic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ice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tatem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</w:rPr>
        <w:t>accept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731056" w:rsidRPr="00731056" w:rsidRDefault="00731056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lastRenderedPageBreak/>
        <w:t>AdminPanelWindow.py</w:t>
      </w:r>
    </w:p>
    <w:p w:rsidR="000A4BBB" w:rsidRPr="00731056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Ui_AdminPanelWindowWidget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Db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Model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up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Ui_</w:t>
      </w:r>
      <w:proofErr w:type="gramStart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Modal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Window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window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 &amp; ~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WindowContextHelpButtonHint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x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Ex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after="240"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        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ort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all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ke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id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HorizontalHeaderLabel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(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Клиент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Номер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Скидка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        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horizontal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Stretch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e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rang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name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phonenumber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sale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EditSaleButton_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Изменить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скидку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hangeSal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DeleteClientButton_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Удалить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Delete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hangeSal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скидки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Новая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скидка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floa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Start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sale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}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Delete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delet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ort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all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ke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id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6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HorizontalHeaderLabel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(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Клиент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Товар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Кол-во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Сумма, р.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        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horizontal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Stretch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e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rang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clientid).</w:t>
      </w:r>
      <w:proofErr w:type="gramStart"/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None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productid).</w:t>
      </w:r>
      <w:proofErr w:type="gramStart"/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rodu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None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count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amount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EditCountButton_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731056">
        <w:rPr>
          <w:rFonts w:ascii="Courier New" w:hAnsi="Courier New" w:cs="Courier New"/>
          <w:color w:val="001080"/>
          <w:sz w:val="20"/>
          <w:szCs w:val="20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</w:rPr>
        <w:t>setText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(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"Изменить кол-во"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hange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DeleteContractButton_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Удалить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DeleteContra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hange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количества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Новое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31515"/>
          <w:sz w:val="20"/>
          <w:szCs w:val="20"/>
        </w:rPr>
        <w:t>количество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i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Start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count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                }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DeleteContra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delet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adContrac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Ex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x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los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Default="00731056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LoginDialog.py</w:t>
      </w:r>
    </w:p>
    <w:p w:rsidR="000A4BBB" w:rsidRPr="00731056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LoginDialog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Ui_LoginDialogWidget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Window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ignUp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ignUpDialog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Db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Model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Login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up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Login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Ui_</w:t>
      </w:r>
      <w:proofErr w:type="gramStart"/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LoginDialogWidg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Modal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Window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windowFlag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 &amp; ~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WindowContextHelpButtonHint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login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ignUp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==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==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)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an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tyleShe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QLineEdit { background-color: red; }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an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passwor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id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nam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accep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eli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password =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Id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id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Name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name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accep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731056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tyleShe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QLineEdit { background-color: white; }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etStyleSheet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731056">
        <w:rPr>
          <w:rFonts w:ascii="Courier New" w:hAnsi="Courier New" w:cs="Courier New"/>
          <w:color w:val="A31515"/>
          <w:sz w:val="20"/>
          <w:szCs w:val="20"/>
          <w:lang w:val="en-US"/>
        </w:rPr>
        <w:t>"QLineEdit { background-color: red; }"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731056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1056">
        <w:rPr>
          <w:rFonts w:ascii="Courier New" w:hAnsi="Courier New" w:cs="Courier New"/>
          <w:color w:val="795E26"/>
          <w:sz w:val="20"/>
          <w:szCs w:val="20"/>
          <w:lang w:val="en-US"/>
        </w:rPr>
        <w:t>SignUp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731056">
        <w:rPr>
          <w:rFonts w:ascii="Courier New" w:hAnsi="Courier New" w:cs="Courier New"/>
          <w:color w:val="001080"/>
          <w:sz w:val="20"/>
          <w:szCs w:val="20"/>
          <w:lang w:val="en-US"/>
        </w:rPr>
        <w:t>signUpDialog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731056">
        <w:rPr>
          <w:rFonts w:ascii="Courier New" w:hAnsi="Courier New" w:cs="Courier New"/>
          <w:color w:val="267F99"/>
          <w:sz w:val="20"/>
          <w:szCs w:val="20"/>
          <w:lang w:val="en-US"/>
        </w:rPr>
        <w:t>SignUpDialog</w:t>
      </w: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731056" w:rsidRPr="00731056" w:rsidRDefault="00731056" w:rsidP="00731056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73105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731056">
        <w:rPr>
          <w:rFonts w:ascii="Courier New" w:hAnsi="Courier New" w:cs="Courier New"/>
          <w:color w:val="001080"/>
          <w:sz w:val="20"/>
          <w:szCs w:val="20"/>
        </w:rPr>
        <w:t>signUpDialog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.</w:t>
      </w:r>
      <w:r w:rsidRPr="00731056">
        <w:rPr>
          <w:rFonts w:ascii="Courier New" w:hAnsi="Courier New" w:cs="Courier New"/>
          <w:color w:val="795E26"/>
          <w:sz w:val="20"/>
          <w:szCs w:val="20"/>
        </w:rPr>
        <w:t>exec</w:t>
      </w:r>
      <w:proofErr w:type="gramStart"/>
      <w:r w:rsidRPr="00731056">
        <w:rPr>
          <w:rFonts w:ascii="Courier New" w:hAnsi="Courier New" w:cs="Courier New"/>
          <w:color w:val="795E26"/>
          <w:sz w:val="20"/>
          <w:szCs w:val="20"/>
        </w:rPr>
        <w:t>_</w:t>
      </w:r>
      <w:r w:rsidRPr="0073105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731056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731056" w:rsidRDefault="00731056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MainWindow.py</w:t>
      </w:r>
    </w:p>
    <w:p w:rsidR="000A4BBB" w:rsidRPr="00E149EE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Widge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MainWindow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Ui_MainWindowWidget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Spin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Db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Model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Window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LoginDialog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Window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Profile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ProfileWindow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Window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Window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Main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ain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up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Main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Ui_</w:t>
      </w:r>
      <w:proofErr w:type="gramStart"/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MainWindow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        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ort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al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ke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id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horizontal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lea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5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HorizontalHeaderLabel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    (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азва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Цена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р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.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                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HorizontalHeaderLabel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(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Название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Цена, р.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Кол-во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                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HorizontalHeaderLabel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(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азва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Цена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р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.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Stretch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Count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e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an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rang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name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price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EditNameButton_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Изменит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азва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hangeProdu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EditPriceButton_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Изменит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цену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hangeProductPric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DeleteButton_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Удалит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id: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eleteProdu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4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pinBox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Spin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pin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BuySpinBox_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pin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BuyButton_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id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упит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lambda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gnor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].id,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                         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name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b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pin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    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Bu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b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text())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an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Obje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AddButton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Добавит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AddProdu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Table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CellWidge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exec_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 =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Accepted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Id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ы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ошли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ак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: 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Личный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абинет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is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OpenProfil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login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Nam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ы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ошли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ак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админ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: 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Панел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is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OpenPane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Bu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buyAcceptanceMessageBox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buyAcceptance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Ic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Question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buyAcceptance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WindowTitl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Подтвержде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покупки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buyAcceptance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упить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"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оличеств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?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buyAcceptance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StandardButton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Yes |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No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result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buyAcceptance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exec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resul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Yes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ntract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ad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ontra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OpenProfil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fileWindow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Profile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file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exec</w:t>
      </w:r>
      <w:proofErr w:type="gramStart"/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_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file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file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Labe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ы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ошли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как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: 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file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xi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en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userLabel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(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Вы не авторизованы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ойти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is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OpenProfil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hangeProduct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азвания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ово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азва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Start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name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}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hangeProductPric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ic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цены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Новая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цена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ice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floa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ic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price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: 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pric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</w:rPr>
        <w:t>                }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                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</w:rPr>
        <w:t>commit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                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eleteProdu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product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elet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AddProdu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ddProduct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dProduct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exec_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 =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Accepted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OpenPane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267F99"/>
          <w:sz w:val="20"/>
          <w:szCs w:val="20"/>
          <w:lang w:val="en-US"/>
        </w:rPr>
        <w:t>AdminPanel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exec</w:t>
      </w:r>
      <w:proofErr w:type="gramStart"/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_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149EE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PanelWindow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exi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I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adminName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proofErr w:type="gramEnd"/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Logg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isAdm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149EE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userLabel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(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"Вы не авторизованы"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A31515"/>
          <w:sz w:val="20"/>
          <w:szCs w:val="20"/>
        </w:rPr>
        <w:t>Войти</w:t>
      </w:r>
      <w:r w:rsidRPr="00E149EE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Logi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userPushButton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disconnect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149EE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  <w:lang w:val="en-US"/>
        </w:rPr>
        <w:t>OpenPanel</w:t>
      </w: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149EE" w:rsidRPr="00E149EE" w:rsidRDefault="00E149EE" w:rsidP="00E149EE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149E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149EE">
        <w:rPr>
          <w:rFonts w:ascii="Courier New" w:hAnsi="Courier New" w:cs="Courier New"/>
          <w:color w:val="001080"/>
          <w:sz w:val="20"/>
          <w:szCs w:val="20"/>
        </w:rPr>
        <w:t>self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.</w:t>
      </w:r>
      <w:r w:rsidRPr="00E149EE">
        <w:rPr>
          <w:rFonts w:ascii="Courier New" w:hAnsi="Courier New" w:cs="Courier New"/>
          <w:color w:val="795E26"/>
          <w:sz w:val="20"/>
          <w:szCs w:val="20"/>
        </w:rPr>
        <w:t>LoadProducts</w:t>
      </w:r>
      <w:r w:rsidRPr="00E149EE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E149EE" w:rsidRDefault="00E149EE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ProfileWindow.py</w:t>
      </w:r>
    </w:p>
    <w:p w:rsidR="000A4BBB" w:rsidRPr="00EF1DC3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Widge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ProfileWindow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Ui_ProfileWindowWidget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Db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Model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ProfileWindow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sup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ProfileWindow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Ui_</w:t>
      </w:r>
      <w:proofErr w:type="gramStart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ProfileWindow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Moda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WindowFlag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windowFlag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 &amp; ~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WindowContextHelpButtonHint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x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proofErr w:type="gramStart"/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nam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password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phonenumber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sal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ale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Скидка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: 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%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Load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PushButt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hange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PushButt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hangePasswor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PushButt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hange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xitPushButt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Ex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Load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        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clientid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al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ColumnCou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3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HorizontalHeaderLabel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0000"/>
          <w:sz w:val="20"/>
          <w:szCs w:val="20"/>
        </w:rPr>
        <w:t>(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"Товар"</w:t>
      </w:r>
      <w:r w:rsidRPr="00EF1DC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"Кол-во"</w:t>
      </w:r>
      <w:r w:rsidRPr="00EF1DC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"Сумма, р."</w:t>
      </w:r>
      <w:r w:rsidRPr="00EF1DC3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</w:rPr>
        <w:t xml:space="preserve">        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le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RowCou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for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rang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u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roduct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rodu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].productid).</w:t>
      </w:r>
      <w:proofErr w:type="gramStart"/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roduc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roduc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None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].count)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ableWidg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].amount)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tem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ontractsTableWidge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horizontalHead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Stretch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1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head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SectionResizeMod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98658"/>
          <w:sz w:val="20"/>
          <w:szCs w:val="20"/>
          <w:lang w:val="en-US"/>
        </w:rPr>
        <w:t>2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HeaderView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ResizeToContents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hange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имени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Новое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имя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proofErr w:type="gramStart"/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==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nameLineEdit.text(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o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takenLoginMessageBox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takenLogin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Ic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Critical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takenLogin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WindowTitl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Ошибка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takenLogin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Введенный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логин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уже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занят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takenLogin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StandardButton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Ok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takenLoginMessageBox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exec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return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Start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name</w:t>
      </w:r>
      <w:proofErr w:type="gramEnd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}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hangePasswor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пароля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Новый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пароль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Start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password</w:t>
      </w:r>
      <w:proofErr w:type="gramEnd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}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hange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InputDialog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Изменение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номера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Новый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A31515"/>
          <w:sz w:val="20"/>
          <w:szCs w:val="20"/>
        </w:rPr>
        <w:t>номер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'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flag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WindowCloseButtonHint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ok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in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EF1DC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id =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id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updat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{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    </w:t>
      </w:r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proofErr w:type="gramStart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phonenumber</w:t>
      </w:r>
      <w:proofErr w:type="gramEnd"/>
      <w:r w:rsidRPr="00EF1DC3">
        <w:rPr>
          <w:rFonts w:ascii="Courier New" w:hAnsi="Courier New" w:cs="Courier New"/>
          <w:color w:val="A31515"/>
          <w:sz w:val="20"/>
          <w:szCs w:val="20"/>
          <w:lang w:val="en-US"/>
        </w:rPr>
        <w:t>"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}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Label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setTex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EF1DC3">
        <w:rPr>
          <w:rFonts w:ascii="Courier New" w:hAnsi="Courier New" w:cs="Courier New"/>
          <w:color w:val="267F99"/>
          <w:sz w:val="20"/>
          <w:szCs w:val="20"/>
          <w:lang w:val="en-US"/>
        </w:rPr>
        <w:t>str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phone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)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F1DC3">
        <w:rPr>
          <w:rFonts w:ascii="Courier New" w:hAnsi="Courier New" w:cs="Courier New"/>
          <w:color w:val="795E26"/>
          <w:sz w:val="20"/>
          <w:szCs w:val="20"/>
          <w:lang w:val="en-US"/>
        </w:rPr>
        <w:t>Ex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EF1DC3">
        <w:rPr>
          <w:rFonts w:ascii="Courier New" w:hAnsi="Courier New" w:cs="Courier New"/>
          <w:color w:val="001080"/>
          <w:sz w:val="20"/>
          <w:szCs w:val="20"/>
          <w:lang w:val="en-US"/>
        </w:rPr>
        <w:t>exit</w:t>
      </w: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EF1DC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EF1DC3" w:rsidRPr="00EF1DC3" w:rsidRDefault="00EF1DC3" w:rsidP="00EF1DC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EF1DC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EF1DC3">
        <w:rPr>
          <w:rFonts w:ascii="Courier New" w:hAnsi="Courier New" w:cs="Courier New"/>
          <w:color w:val="001080"/>
          <w:sz w:val="20"/>
          <w:szCs w:val="20"/>
        </w:rPr>
        <w:t>self</w:t>
      </w:r>
      <w:r w:rsidRPr="00EF1DC3">
        <w:rPr>
          <w:rFonts w:ascii="Courier New" w:hAnsi="Courier New" w:cs="Courier New"/>
          <w:color w:val="000000"/>
          <w:sz w:val="20"/>
          <w:szCs w:val="20"/>
        </w:rPr>
        <w:t>.</w:t>
      </w:r>
      <w:r w:rsidRPr="00EF1DC3">
        <w:rPr>
          <w:rFonts w:ascii="Courier New" w:hAnsi="Courier New" w:cs="Courier New"/>
          <w:color w:val="795E26"/>
          <w:sz w:val="20"/>
          <w:szCs w:val="20"/>
        </w:rPr>
        <w:t>close</w:t>
      </w:r>
      <w:r w:rsidRPr="00EF1DC3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EF1DC3" w:rsidRDefault="00EF1DC3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SignUpDialog.py</w:t>
      </w:r>
    </w:p>
    <w:p w:rsidR="000A4BBB" w:rsidRPr="00A85453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Widge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SignUpDialogWidge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Ui_SignUpDialogWidget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Db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Model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Automap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sqlalchemy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insert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A85453">
        <w:rPr>
          <w:rFonts w:ascii="Courier New" w:hAnsi="Courier New" w:cs="Courier New"/>
          <w:color w:val="0000FF"/>
          <w:sz w:val="20"/>
          <w:szCs w:val="20"/>
          <w:lang w:val="en-US"/>
        </w:rPr>
        <w:t>class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SignUpDialog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QDialog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proofErr w:type="gramStart"/>
      <w:r w:rsidRPr="00A85453">
        <w:rPr>
          <w:rFonts w:ascii="Courier New" w:hAnsi="Courier New" w:cs="Courier New"/>
          <w:color w:val="0000FF"/>
          <w:sz w:val="20"/>
          <w:szCs w:val="20"/>
          <w:lang w:val="en-US"/>
        </w:rPr>
        <w:t>def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super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SignUpDialog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__init__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Ui_</w:t>
      </w:r>
      <w:proofErr w:type="gramStart"/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SignUpDialogWidge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setup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setModal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setWindowFlag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windowFlag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 &amp; ~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QtCor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267F99"/>
          <w:sz w:val="20"/>
          <w:szCs w:val="20"/>
          <w:lang w:val="en-US"/>
        </w:rPr>
        <w:t>Q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WindowContextHelpButtonHint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ignupPushButt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cked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SignUp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</w:t>
      </w:r>
      <w:r w:rsidRPr="00A85453">
        <w:rPr>
          <w:rFonts w:ascii="Courier New" w:hAnsi="Courier New" w:cs="Courier New"/>
          <w:color w:val="0000FF"/>
          <w:sz w:val="20"/>
          <w:szCs w:val="20"/>
        </w:rPr>
        <w:t>def</w:t>
      </w:r>
      <w:r w:rsidRPr="00A8545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A85453">
        <w:rPr>
          <w:rFonts w:ascii="Courier New" w:hAnsi="Courier New" w:cs="Courier New"/>
          <w:color w:val="795E26"/>
          <w:sz w:val="20"/>
          <w:szCs w:val="20"/>
        </w:rPr>
        <w:t>SignUp</w:t>
      </w:r>
      <w:r w:rsidRPr="00A85453">
        <w:rPr>
          <w:rFonts w:ascii="Courier New" w:hAnsi="Courier New" w:cs="Courier New"/>
          <w:color w:val="000000"/>
          <w:sz w:val="20"/>
          <w:szCs w:val="20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</w:rPr>
        <w:t>)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==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)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get_db_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ssio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query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filter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Admin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ame ==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)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firs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if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en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A85453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00FF"/>
          <w:sz w:val="20"/>
          <w:szCs w:val="20"/>
          <w:lang w:val="en-US"/>
        </w:rPr>
        <w:t>or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admin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!= </w:t>
      </w:r>
      <w:r w:rsidRPr="00A85453">
        <w:rPr>
          <w:rFonts w:ascii="Courier New" w:hAnsi="Courier New" w:cs="Courier New"/>
          <w:color w:val="0000FF"/>
          <w:sz w:val="20"/>
          <w:szCs w:val="20"/>
          <w:lang w:val="en-US"/>
        </w:rPr>
        <w:t>Non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setStyleShee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A31515"/>
          <w:sz w:val="20"/>
          <w:szCs w:val="20"/>
          <w:lang w:val="en-US"/>
        </w:rPr>
        <w:t>"QLineEdit { background-color: red; }"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else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tatement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inser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lient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value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nam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nameLineEd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password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passwordLineEd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,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                                               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phonenumber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proofErr w:type="gramEnd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ui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phoneLineEd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tex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,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al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=</w:t>
      </w:r>
      <w:r w:rsidRPr="00A85453">
        <w:rPr>
          <w:rFonts w:ascii="Courier New" w:hAnsi="Courier New" w:cs="Courier New"/>
          <w:color w:val="098658"/>
          <w:sz w:val="20"/>
          <w:szCs w:val="20"/>
          <w:lang w:val="en-US"/>
        </w:rPr>
        <w:t>0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</w:t>
      </w:r>
      <w:proofErr w:type="gramStart"/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with</w:t>
      </w:r>
      <w:proofErr w:type="gramEnd"/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engin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connec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 </w:t>
      </w:r>
      <w:r w:rsidRPr="00A85453">
        <w:rPr>
          <w:rFonts w:ascii="Courier New" w:hAnsi="Courier New" w:cs="Courier New"/>
          <w:color w:val="AF00DB"/>
          <w:sz w:val="20"/>
          <w:szCs w:val="20"/>
          <w:lang w:val="en-US"/>
        </w:rPr>
        <w:t>as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onnec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onnec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execute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statemen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                </w:t>
      </w:r>
      <w:proofErr w:type="gramStart"/>
      <w:r w:rsidRPr="00A85453">
        <w:rPr>
          <w:rFonts w:ascii="Courier New" w:hAnsi="Courier New" w:cs="Courier New"/>
          <w:color w:val="001080"/>
          <w:sz w:val="20"/>
          <w:szCs w:val="20"/>
          <w:lang w:val="en-US"/>
        </w:rPr>
        <w:t>connec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  <w:lang w:val="en-US"/>
        </w:rPr>
        <w:t>commit</w:t>
      </w: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85453" w:rsidRPr="00A85453" w:rsidRDefault="00A85453" w:rsidP="00A85453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  <w:r w:rsidRPr="00A8545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        </w:t>
      </w:r>
      <w:r w:rsidRPr="00A85453">
        <w:rPr>
          <w:rFonts w:ascii="Courier New" w:hAnsi="Courier New" w:cs="Courier New"/>
          <w:color w:val="001080"/>
          <w:sz w:val="20"/>
          <w:szCs w:val="20"/>
        </w:rPr>
        <w:t>self</w:t>
      </w:r>
      <w:r w:rsidRPr="00A85453">
        <w:rPr>
          <w:rFonts w:ascii="Courier New" w:hAnsi="Courier New" w:cs="Courier New"/>
          <w:color w:val="000000"/>
          <w:sz w:val="20"/>
          <w:szCs w:val="20"/>
        </w:rPr>
        <w:t>.</w:t>
      </w:r>
      <w:r w:rsidRPr="00A85453">
        <w:rPr>
          <w:rFonts w:ascii="Courier New" w:hAnsi="Courier New" w:cs="Courier New"/>
          <w:color w:val="795E26"/>
          <w:sz w:val="20"/>
          <w:szCs w:val="20"/>
        </w:rPr>
        <w:t>accept</w:t>
      </w:r>
      <w:r w:rsidRPr="00A85453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A85453" w:rsidRDefault="00A85453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0A4BBB" w:rsidRPr="00981D0C" w:rsidRDefault="000A4BBB" w:rsidP="000A4BBB">
      <w:pPr>
        <w:ind w:firstLine="708"/>
        <w:jc w:val="both"/>
        <w:rPr>
          <w:rFonts w:ascii="Courier New" w:hAnsi="Courier New" w:cs="Courier New"/>
          <w:sz w:val="20"/>
          <w:szCs w:val="20"/>
          <w:lang w:val="en-US"/>
        </w:rPr>
      </w:pPr>
      <w:r>
        <w:rPr>
          <w:b/>
          <w:i/>
          <w:sz w:val="28"/>
          <w:szCs w:val="28"/>
          <w:lang w:val="en-US"/>
        </w:rPr>
        <w:t>main</w:t>
      </w:r>
      <w:r>
        <w:rPr>
          <w:b/>
          <w:i/>
          <w:sz w:val="28"/>
          <w:szCs w:val="28"/>
          <w:lang w:val="en-US"/>
        </w:rPr>
        <w:t>.py</w:t>
      </w:r>
    </w:p>
    <w:p w:rsidR="000A4BBB" w:rsidRPr="00414F45" w:rsidRDefault="000A4BBB" w:rsidP="000A4BBB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Windows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MainWindow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MainWindow</w:t>
      </w: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AF00DB"/>
          <w:sz w:val="20"/>
          <w:szCs w:val="20"/>
          <w:lang w:val="en-US"/>
        </w:rPr>
        <w:t>from</w:t>
      </w:r>
      <w:proofErr w:type="gramEnd"/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PyQt5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AF00DB"/>
          <w:sz w:val="20"/>
          <w:szCs w:val="20"/>
          <w:lang w:val="en-US"/>
        </w:rPr>
        <w:t>import</w:t>
      </w:r>
      <w:proofErr w:type="gramEnd"/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sys</w:t>
      </w: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001080"/>
          <w:sz w:val="20"/>
          <w:szCs w:val="20"/>
          <w:lang w:val="en-US"/>
        </w:rPr>
        <w:t>app</w:t>
      </w:r>
      <w:proofErr w:type="gramEnd"/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QtWidgets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QApplication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([])</w:t>
      </w: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001080"/>
          <w:sz w:val="20"/>
          <w:szCs w:val="20"/>
          <w:lang w:val="en-US"/>
        </w:rPr>
        <w:t>application</w:t>
      </w:r>
      <w:proofErr w:type="gramEnd"/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MainWindow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001080"/>
          <w:sz w:val="20"/>
          <w:szCs w:val="20"/>
          <w:lang w:val="en-US"/>
        </w:rPr>
        <w:t>application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414F45">
        <w:rPr>
          <w:rFonts w:ascii="Courier New" w:hAnsi="Courier New" w:cs="Courier New"/>
          <w:color w:val="795E26"/>
          <w:sz w:val="20"/>
          <w:szCs w:val="20"/>
          <w:lang w:val="en-US"/>
        </w:rPr>
        <w:t>show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  <w:proofErr w:type="gramEnd"/>
    </w:p>
    <w:p w:rsidR="00414F45" w:rsidRPr="00414F45" w:rsidRDefault="00414F45" w:rsidP="00414F4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462E24" w:rsidRPr="00841FE5" w:rsidRDefault="00414F45" w:rsidP="00841FE5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414F45">
        <w:rPr>
          <w:rFonts w:ascii="Courier New" w:hAnsi="Courier New" w:cs="Courier New"/>
          <w:color w:val="267F99"/>
          <w:sz w:val="20"/>
          <w:szCs w:val="20"/>
          <w:lang w:val="en-US"/>
        </w:rPr>
        <w:t>sys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414F45">
        <w:rPr>
          <w:rFonts w:ascii="Courier New" w:hAnsi="Courier New" w:cs="Courier New"/>
          <w:color w:val="795E26"/>
          <w:sz w:val="20"/>
          <w:szCs w:val="20"/>
          <w:lang w:val="en-US"/>
        </w:rPr>
        <w:t>exit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14F45">
        <w:rPr>
          <w:rFonts w:ascii="Courier New" w:hAnsi="Courier New" w:cs="Courier New"/>
          <w:color w:val="001080"/>
          <w:sz w:val="20"/>
          <w:szCs w:val="20"/>
          <w:lang w:val="en-US"/>
        </w:rPr>
        <w:t>app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  <w:r w:rsidRPr="00414F45">
        <w:rPr>
          <w:rFonts w:ascii="Courier New" w:hAnsi="Courier New" w:cs="Courier New"/>
          <w:color w:val="795E26"/>
          <w:sz w:val="20"/>
          <w:szCs w:val="20"/>
          <w:lang w:val="en-US"/>
        </w:rPr>
        <w:t>exec</w:t>
      </w:r>
      <w:r w:rsidRPr="00414F45">
        <w:rPr>
          <w:rFonts w:ascii="Courier New" w:hAnsi="Courier New" w:cs="Courier New"/>
          <w:color w:val="000000"/>
          <w:sz w:val="20"/>
          <w:szCs w:val="20"/>
          <w:lang w:val="en-US"/>
        </w:rPr>
        <w:t>())</w:t>
      </w:r>
    </w:p>
    <w:p w:rsidR="0020018D" w:rsidRPr="00462E24" w:rsidRDefault="0020018D" w:rsidP="00216A66">
      <w:pPr>
        <w:jc w:val="both"/>
        <w:rPr>
          <w:rFonts w:ascii="Courier New" w:hAnsi="Courier New" w:cs="Courier New"/>
          <w:sz w:val="20"/>
          <w:szCs w:val="20"/>
          <w:lang w:val="en-US"/>
        </w:rPr>
      </w:pPr>
    </w:p>
    <w:p w:rsidR="00515180" w:rsidRPr="005B528B" w:rsidRDefault="00475021" w:rsidP="00993B5C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Результат</w:t>
      </w:r>
      <w:r w:rsidR="00184BCE" w:rsidRPr="005B528B">
        <w:rPr>
          <w:b/>
          <w:sz w:val="28"/>
          <w:szCs w:val="28"/>
          <w:lang w:val="en-US"/>
        </w:rPr>
        <w:t>:</w:t>
      </w:r>
    </w:p>
    <w:p w:rsidR="00213CB2" w:rsidRPr="005B528B" w:rsidRDefault="00213CB2" w:rsidP="00993B5C">
      <w:pPr>
        <w:ind w:firstLine="708"/>
        <w:rPr>
          <w:b/>
          <w:sz w:val="28"/>
          <w:szCs w:val="28"/>
          <w:lang w:val="en-US"/>
        </w:rPr>
      </w:pPr>
    </w:p>
    <w:p w:rsidR="00213CB2" w:rsidRPr="005B528B" w:rsidRDefault="00435657" w:rsidP="00213CB2">
      <w:pPr>
        <w:spacing w:line="360" w:lineRule="auto"/>
        <w:jc w:val="center"/>
        <w:rPr>
          <w:sz w:val="28"/>
          <w:szCs w:val="28"/>
          <w:lang w:val="en-US"/>
        </w:rPr>
      </w:pPr>
      <w:r w:rsidRPr="00435657">
        <w:rPr>
          <w:sz w:val="28"/>
          <w:szCs w:val="28"/>
          <w:lang w:val="en-US"/>
        </w:rPr>
        <w:drawing>
          <wp:inline distT="0" distB="0" distL="0" distR="0" wp14:anchorId="111AB6D8" wp14:editId="5B339D69">
            <wp:extent cx="4942618" cy="367145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05206" cy="3717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CB2" w:rsidRPr="005B528B" w:rsidRDefault="00213CB2" w:rsidP="004171D7">
      <w:pPr>
        <w:spacing w:after="240"/>
        <w:jc w:val="center"/>
        <w:rPr>
          <w:sz w:val="28"/>
          <w:szCs w:val="28"/>
          <w:lang w:val="en-US"/>
        </w:rPr>
      </w:pPr>
      <w:r w:rsidRPr="009533DF">
        <w:rPr>
          <w:b/>
          <w:sz w:val="28"/>
          <w:szCs w:val="28"/>
        </w:rPr>
        <w:t>Рис</w:t>
      </w:r>
      <w:r w:rsidRPr="005B528B">
        <w:rPr>
          <w:b/>
          <w:sz w:val="28"/>
          <w:szCs w:val="28"/>
          <w:lang w:val="en-US"/>
        </w:rPr>
        <w:t>. 3.</w:t>
      </w:r>
      <w:r w:rsidRPr="005B528B">
        <w:rPr>
          <w:sz w:val="28"/>
          <w:szCs w:val="28"/>
          <w:lang w:val="en-US"/>
        </w:rPr>
        <w:t xml:space="preserve"> </w:t>
      </w:r>
      <w:r w:rsidR="00435657">
        <w:rPr>
          <w:sz w:val="28"/>
          <w:szCs w:val="28"/>
        </w:rPr>
        <w:t>Главное окно без авторизации</w:t>
      </w:r>
    </w:p>
    <w:p w:rsidR="00213CB2" w:rsidRPr="005B528B" w:rsidRDefault="0002635A" w:rsidP="00213CB2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02635A">
        <w:rPr>
          <w:b/>
          <w:sz w:val="28"/>
          <w:szCs w:val="28"/>
          <w:lang w:val="en-US"/>
        </w:rPr>
        <w:drawing>
          <wp:inline distT="0" distB="0" distL="0" distR="0" wp14:anchorId="0A56ED8C" wp14:editId="4CEB4420">
            <wp:extent cx="2531340" cy="184958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84415" cy="1888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CB2" w:rsidRPr="005B528B" w:rsidRDefault="00213CB2" w:rsidP="006D77AC">
      <w:pPr>
        <w:spacing w:after="240"/>
        <w:jc w:val="center"/>
        <w:rPr>
          <w:iCs/>
          <w:sz w:val="28"/>
          <w:szCs w:val="28"/>
          <w:lang w:val="en-US"/>
        </w:rPr>
      </w:pPr>
      <w:r w:rsidRPr="009533DF">
        <w:rPr>
          <w:b/>
          <w:sz w:val="28"/>
          <w:szCs w:val="28"/>
        </w:rPr>
        <w:t>Рис</w:t>
      </w:r>
      <w:r w:rsidRPr="005B528B">
        <w:rPr>
          <w:b/>
          <w:sz w:val="28"/>
          <w:szCs w:val="28"/>
          <w:lang w:val="en-US"/>
        </w:rPr>
        <w:t>. 4.</w:t>
      </w:r>
      <w:r w:rsidRPr="005B528B">
        <w:rPr>
          <w:sz w:val="28"/>
          <w:szCs w:val="28"/>
          <w:lang w:val="en-US"/>
        </w:rPr>
        <w:t xml:space="preserve"> </w:t>
      </w:r>
      <w:r w:rsidR="00E835A8">
        <w:rPr>
          <w:sz w:val="28"/>
          <w:szCs w:val="28"/>
        </w:rPr>
        <w:t>Окно входа</w:t>
      </w:r>
    </w:p>
    <w:p w:rsidR="00213CB2" w:rsidRPr="005B528B" w:rsidRDefault="0002635A" w:rsidP="00213CB2">
      <w:pPr>
        <w:spacing w:line="360" w:lineRule="auto"/>
        <w:jc w:val="center"/>
        <w:rPr>
          <w:sz w:val="28"/>
          <w:szCs w:val="28"/>
          <w:lang w:val="en-US"/>
        </w:rPr>
      </w:pPr>
      <w:r w:rsidRPr="0002635A">
        <w:rPr>
          <w:sz w:val="28"/>
          <w:szCs w:val="28"/>
          <w:lang w:val="en-US"/>
        </w:rPr>
        <w:lastRenderedPageBreak/>
        <w:drawing>
          <wp:inline distT="0" distB="0" distL="0" distR="0" wp14:anchorId="675447C0" wp14:editId="68C833AB">
            <wp:extent cx="2542425" cy="187036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83964" cy="1900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CB2" w:rsidRPr="00124F46" w:rsidRDefault="00213CB2" w:rsidP="004171D7">
      <w:pPr>
        <w:spacing w:after="240"/>
        <w:jc w:val="center"/>
        <w:rPr>
          <w:iCs/>
          <w:sz w:val="28"/>
          <w:szCs w:val="28"/>
          <w:lang w:val="en-US"/>
        </w:rPr>
      </w:pPr>
      <w:r w:rsidRPr="009533DF">
        <w:rPr>
          <w:b/>
          <w:sz w:val="28"/>
          <w:szCs w:val="28"/>
        </w:rPr>
        <w:t>Рис</w:t>
      </w:r>
      <w:r w:rsidRPr="005B528B">
        <w:rPr>
          <w:b/>
          <w:sz w:val="28"/>
          <w:szCs w:val="28"/>
          <w:lang w:val="en-US"/>
        </w:rPr>
        <w:t>. 5.</w:t>
      </w:r>
      <w:r w:rsidRPr="005B528B">
        <w:rPr>
          <w:sz w:val="28"/>
          <w:szCs w:val="28"/>
          <w:lang w:val="en-US"/>
        </w:rPr>
        <w:t xml:space="preserve"> </w:t>
      </w:r>
      <w:r w:rsidR="0002635A">
        <w:rPr>
          <w:iCs/>
          <w:sz w:val="28"/>
          <w:szCs w:val="28"/>
        </w:rPr>
        <w:t>Окно регистрации</w:t>
      </w:r>
    </w:p>
    <w:p w:rsidR="00213CB2" w:rsidRPr="005B528B" w:rsidRDefault="00124F46" w:rsidP="00213CB2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124F46">
        <w:rPr>
          <w:b/>
          <w:sz w:val="28"/>
          <w:szCs w:val="28"/>
          <w:lang w:val="en-US"/>
        </w:rPr>
        <w:drawing>
          <wp:inline distT="0" distB="0" distL="0" distR="0" wp14:anchorId="1667D540" wp14:editId="26D21AF9">
            <wp:extent cx="4802732" cy="356754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36362" cy="359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3CB2" w:rsidRPr="00937276" w:rsidRDefault="00213CB2" w:rsidP="004171D7">
      <w:pPr>
        <w:spacing w:after="240"/>
        <w:jc w:val="center"/>
        <w:rPr>
          <w:iCs/>
          <w:sz w:val="28"/>
          <w:szCs w:val="28"/>
        </w:rPr>
      </w:pPr>
      <w:r>
        <w:rPr>
          <w:b/>
          <w:sz w:val="28"/>
          <w:szCs w:val="28"/>
        </w:rPr>
        <w:t>Рис</w:t>
      </w:r>
      <w:r w:rsidRPr="00937276">
        <w:rPr>
          <w:b/>
          <w:sz w:val="28"/>
          <w:szCs w:val="28"/>
        </w:rPr>
        <w:t>. 6.</w:t>
      </w:r>
      <w:r w:rsidRPr="00937276">
        <w:rPr>
          <w:sz w:val="28"/>
          <w:szCs w:val="28"/>
        </w:rPr>
        <w:t xml:space="preserve"> </w:t>
      </w:r>
      <w:r w:rsidR="00124F46">
        <w:rPr>
          <w:sz w:val="28"/>
          <w:szCs w:val="28"/>
        </w:rPr>
        <w:t>Главное окно для клиента</w:t>
      </w:r>
    </w:p>
    <w:p w:rsidR="00A519EE" w:rsidRPr="005B528B" w:rsidRDefault="00C81824" w:rsidP="00A519EE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C81824">
        <w:rPr>
          <w:b/>
          <w:sz w:val="28"/>
          <w:szCs w:val="28"/>
          <w:lang w:val="en-US"/>
        </w:rPr>
        <w:drawing>
          <wp:inline distT="0" distB="0" distL="0" distR="0" wp14:anchorId="4F509F40" wp14:editId="10F888B3">
            <wp:extent cx="2911841" cy="285403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46149" cy="2887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9EE" w:rsidRPr="00937276" w:rsidRDefault="00A519EE" w:rsidP="00A519EE">
      <w:pPr>
        <w:spacing w:after="240"/>
        <w:jc w:val="center"/>
        <w:rPr>
          <w:iCs/>
          <w:sz w:val="28"/>
          <w:szCs w:val="28"/>
        </w:rPr>
      </w:pPr>
      <w:r>
        <w:rPr>
          <w:b/>
          <w:sz w:val="28"/>
          <w:szCs w:val="28"/>
        </w:rPr>
        <w:t>Рис</w:t>
      </w:r>
      <w:r w:rsidR="001526F6">
        <w:rPr>
          <w:b/>
          <w:sz w:val="28"/>
          <w:szCs w:val="28"/>
        </w:rPr>
        <w:t>. 7</w:t>
      </w:r>
      <w:r w:rsidRPr="00937276">
        <w:rPr>
          <w:b/>
          <w:sz w:val="28"/>
          <w:szCs w:val="28"/>
        </w:rPr>
        <w:t>.</w:t>
      </w:r>
      <w:r w:rsidRPr="00937276">
        <w:rPr>
          <w:sz w:val="28"/>
          <w:szCs w:val="28"/>
        </w:rPr>
        <w:t xml:space="preserve"> </w:t>
      </w:r>
      <w:r w:rsidR="00C81824">
        <w:rPr>
          <w:sz w:val="28"/>
          <w:szCs w:val="28"/>
        </w:rPr>
        <w:t>Окно профиля клиента</w:t>
      </w:r>
    </w:p>
    <w:p w:rsidR="00A519EE" w:rsidRPr="002B602B" w:rsidRDefault="002B602B" w:rsidP="00A519EE">
      <w:pPr>
        <w:spacing w:line="360" w:lineRule="auto"/>
        <w:jc w:val="center"/>
        <w:rPr>
          <w:b/>
          <w:sz w:val="28"/>
          <w:szCs w:val="28"/>
        </w:rPr>
      </w:pPr>
      <w:r w:rsidRPr="002B602B">
        <w:rPr>
          <w:b/>
          <w:sz w:val="28"/>
          <w:szCs w:val="28"/>
        </w:rPr>
        <w:lastRenderedPageBreak/>
        <w:drawing>
          <wp:inline distT="0" distB="0" distL="0" distR="0" wp14:anchorId="19A9AD6A" wp14:editId="5BE43C08">
            <wp:extent cx="4886666" cy="3629891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23721" cy="3657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9EE" w:rsidRPr="00937276" w:rsidRDefault="00A519EE" w:rsidP="00A519EE">
      <w:pPr>
        <w:spacing w:after="240"/>
        <w:jc w:val="center"/>
        <w:rPr>
          <w:iCs/>
          <w:sz w:val="28"/>
          <w:szCs w:val="28"/>
        </w:rPr>
      </w:pPr>
      <w:r>
        <w:rPr>
          <w:b/>
          <w:sz w:val="28"/>
          <w:szCs w:val="28"/>
        </w:rPr>
        <w:t>Рис</w:t>
      </w:r>
      <w:r w:rsidR="002B602B">
        <w:rPr>
          <w:b/>
          <w:sz w:val="28"/>
          <w:szCs w:val="28"/>
        </w:rPr>
        <w:t>. 8</w:t>
      </w:r>
      <w:r w:rsidRPr="00937276">
        <w:rPr>
          <w:b/>
          <w:sz w:val="28"/>
          <w:szCs w:val="28"/>
        </w:rPr>
        <w:t>.</w:t>
      </w:r>
      <w:r w:rsidRPr="009372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лавное окно для </w:t>
      </w:r>
      <w:r w:rsidR="00B37092">
        <w:rPr>
          <w:sz w:val="28"/>
          <w:szCs w:val="28"/>
        </w:rPr>
        <w:t>админа</w:t>
      </w:r>
    </w:p>
    <w:p w:rsidR="00A519EE" w:rsidRPr="005B528B" w:rsidRDefault="00B37092" w:rsidP="00A519EE">
      <w:pPr>
        <w:spacing w:line="360" w:lineRule="auto"/>
        <w:jc w:val="center"/>
        <w:rPr>
          <w:b/>
          <w:sz w:val="28"/>
          <w:szCs w:val="28"/>
          <w:lang w:val="en-US"/>
        </w:rPr>
      </w:pPr>
      <w:r w:rsidRPr="00B37092">
        <w:rPr>
          <w:b/>
          <w:sz w:val="28"/>
          <w:szCs w:val="28"/>
          <w:lang w:val="en-US"/>
        </w:rPr>
        <w:drawing>
          <wp:inline distT="0" distB="0" distL="0" distR="0" wp14:anchorId="24E257FE" wp14:editId="75C02150">
            <wp:extent cx="4328451" cy="3477491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5865" cy="349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9EE" w:rsidRPr="00881163" w:rsidRDefault="00A519EE" w:rsidP="000B20B9">
      <w:pPr>
        <w:spacing w:after="240"/>
        <w:jc w:val="center"/>
        <w:rPr>
          <w:iCs/>
          <w:sz w:val="28"/>
          <w:szCs w:val="28"/>
          <w:lang w:val="en-US"/>
        </w:rPr>
      </w:pPr>
      <w:r>
        <w:rPr>
          <w:b/>
          <w:sz w:val="28"/>
          <w:szCs w:val="28"/>
        </w:rPr>
        <w:t>Рис</w:t>
      </w:r>
      <w:r w:rsidR="00B37092">
        <w:rPr>
          <w:b/>
          <w:sz w:val="28"/>
          <w:szCs w:val="28"/>
        </w:rPr>
        <w:t>. 9</w:t>
      </w:r>
      <w:r w:rsidRPr="00937276">
        <w:rPr>
          <w:b/>
          <w:sz w:val="28"/>
          <w:szCs w:val="28"/>
        </w:rPr>
        <w:t>.</w:t>
      </w:r>
      <w:r w:rsidRPr="00937276">
        <w:rPr>
          <w:sz w:val="28"/>
          <w:szCs w:val="28"/>
        </w:rPr>
        <w:t xml:space="preserve"> </w:t>
      </w:r>
      <w:r w:rsidR="00B37092">
        <w:rPr>
          <w:sz w:val="28"/>
          <w:szCs w:val="28"/>
        </w:rPr>
        <w:t>Окно панели админа</w:t>
      </w:r>
      <w:bookmarkStart w:id="0" w:name="_GoBack"/>
      <w:bookmarkEnd w:id="0"/>
    </w:p>
    <w:p w:rsidR="00945422" w:rsidRPr="00937276" w:rsidRDefault="001D75F4" w:rsidP="00937276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525283">
        <w:rPr>
          <w:sz w:val="28"/>
          <w:szCs w:val="28"/>
        </w:rPr>
        <w:t>ли получены практические навыки</w:t>
      </w:r>
      <w:r w:rsidR="00EA65F9">
        <w:rPr>
          <w:sz w:val="28"/>
          <w:szCs w:val="28"/>
        </w:rPr>
        <w:t xml:space="preserve"> </w:t>
      </w:r>
      <w:r w:rsidR="006178EB" w:rsidRPr="00850872">
        <w:rPr>
          <w:sz w:val="28"/>
          <w:szCs w:val="28"/>
        </w:rPr>
        <w:t>разрабо</w:t>
      </w:r>
      <w:r w:rsidR="006178EB">
        <w:rPr>
          <w:sz w:val="28"/>
          <w:szCs w:val="28"/>
        </w:rPr>
        <w:t xml:space="preserve">тки приложения с использованием </w:t>
      </w:r>
      <w:r w:rsidR="006178EB" w:rsidRPr="00850872">
        <w:rPr>
          <w:sz w:val="28"/>
          <w:szCs w:val="28"/>
        </w:rPr>
        <w:t>фреймворка Qt.</w:t>
      </w:r>
    </w:p>
    <w:sectPr w:rsidR="00945422" w:rsidRPr="00937276" w:rsidSect="009205A1">
      <w:footerReference w:type="default" r:id="rId19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52FD" w:rsidRDefault="009552FD" w:rsidP="00BC34CD">
      <w:r>
        <w:separator/>
      </w:r>
    </w:p>
  </w:endnote>
  <w:endnote w:type="continuationSeparator" w:id="0">
    <w:p w:rsidR="009552FD" w:rsidRDefault="009552FD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78EB">
          <w:rPr>
            <w:noProof/>
          </w:rPr>
          <w:t>26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52FD" w:rsidRDefault="009552FD" w:rsidP="00BC34CD">
      <w:r>
        <w:separator/>
      </w:r>
    </w:p>
  </w:footnote>
  <w:footnote w:type="continuationSeparator" w:id="0">
    <w:p w:rsidR="009552FD" w:rsidRDefault="009552FD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747"/>
    <w:multiLevelType w:val="multilevel"/>
    <w:tmpl w:val="510A62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E910114"/>
    <w:multiLevelType w:val="multilevel"/>
    <w:tmpl w:val="23D02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D3E0217"/>
    <w:multiLevelType w:val="hybridMultilevel"/>
    <w:tmpl w:val="BF909C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277A2E"/>
    <w:multiLevelType w:val="hybridMultilevel"/>
    <w:tmpl w:val="0652D2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5014C8"/>
    <w:multiLevelType w:val="hybridMultilevel"/>
    <w:tmpl w:val="C7D6DA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00082E"/>
    <w:multiLevelType w:val="multilevel"/>
    <w:tmpl w:val="E9E0E5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6C456E1"/>
    <w:multiLevelType w:val="hybridMultilevel"/>
    <w:tmpl w:val="E424BD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621536B"/>
    <w:multiLevelType w:val="multilevel"/>
    <w:tmpl w:val="D31EAE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EE80311"/>
    <w:multiLevelType w:val="multilevel"/>
    <w:tmpl w:val="B8D41A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79D24B2E"/>
    <w:multiLevelType w:val="hybridMultilevel"/>
    <w:tmpl w:val="9C1671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7E14B4"/>
    <w:multiLevelType w:val="hybridMultilevel"/>
    <w:tmpl w:val="EF7621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E06D4F"/>
    <w:multiLevelType w:val="multilevel"/>
    <w:tmpl w:val="6BFAE39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EDE6137"/>
    <w:multiLevelType w:val="multilevel"/>
    <w:tmpl w:val="80A0E5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F4E2066"/>
    <w:multiLevelType w:val="hybridMultilevel"/>
    <w:tmpl w:val="C5D4CC52"/>
    <w:lvl w:ilvl="0" w:tplc="98DA6EF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6"/>
  </w:num>
  <w:num w:numId="3">
    <w:abstractNumId w:val="7"/>
  </w:num>
  <w:num w:numId="4">
    <w:abstractNumId w:val="0"/>
  </w:num>
  <w:num w:numId="5">
    <w:abstractNumId w:val="1"/>
  </w:num>
  <w:num w:numId="6">
    <w:abstractNumId w:val="5"/>
  </w:num>
  <w:num w:numId="7">
    <w:abstractNumId w:val="8"/>
  </w:num>
  <w:num w:numId="8">
    <w:abstractNumId w:val="12"/>
  </w:num>
  <w:num w:numId="9">
    <w:abstractNumId w:val="11"/>
    <w:lvlOverride w:ilvl="0">
      <w:lvl w:ilvl="0">
        <w:numFmt w:val="decimal"/>
        <w:lvlText w:val="%1."/>
        <w:lvlJc w:val="left"/>
      </w:lvl>
    </w:lvlOverride>
  </w:num>
  <w:num w:numId="10">
    <w:abstractNumId w:val="13"/>
  </w:num>
  <w:num w:numId="11">
    <w:abstractNumId w:val="10"/>
  </w:num>
  <w:num w:numId="12">
    <w:abstractNumId w:val="3"/>
  </w:num>
  <w:num w:numId="13">
    <w:abstractNumId w:val="4"/>
  </w:num>
  <w:num w:numId="14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6034"/>
    <w:rsid w:val="000174D4"/>
    <w:rsid w:val="00017F2C"/>
    <w:rsid w:val="00020DDF"/>
    <w:rsid w:val="00024D15"/>
    <w:rsid w:val="000255C4"/>
    <w:rsid w:val="0002635A"/>
    <w:rsid w:val="00026A7A"/>
    <w:rsid w:val="00027700"/>
    <w:rsid w:val="00031148"/>
    <w:rsid w:val="00031928"/>
    <w:rsid w:val="00032049"/>
    <w:rsid w:val="000325BE"/>
    <w:rsid w:val="00032951"/>
    <w:rsid w:val="00035EEB"/>
    <w:rsid w:val="00041459"/>
    <w:rsid w:val="000417D4"/>
    <w:rsid w:val="00043C0E"/>
    <w:rsid w:val="000445AA"/>
    <w:rsid w:val="0004470A"/>
    <w:rsid w:val="00047543"/>
    <w:rsid w:val="00051959"/>
    <w:rsid w:val="00052A79"/>
    <w:rsid w:val="00053760"/>
    <w:rsid w:val="00053A22"/>
    <w:rsid w:val="000549CF"/>
    <w:rsid w:val="0005631C"/>
    <w:rsid w:val="00056C4F"/>
    <w:rsid w:val="00057117"/>
    <w:rsid w:val="0005742C"/>
    <w:rsid w:val="00060A2F"/>
    <w:rsid w:val="000625C7"/>
    <w:rsid w:val="000630B8"/>
    <w:rsid w:val="00063152"/>
    <w:rsid w:val="00063767"/>
    <w:rsid w:val="000640FB"/>
    <w:rsid w:val="00064308"/>
    <w:rsid w:val="00064D63"/>
    <w:rsid w:val="000665B7"/>
    <w:rsid w:val="0006675E"/>
    <w:rsid w:val="00067535"/>
    <w:rsid w:val="000716E7"/>
    <w:rsid w:val="000723CD"/>
    <w:rsid w:val="00072B68"/>
    <w:rsid w:val="000759B8"/>
    <w:rsid w:val="0008122E"/>
    <w:rsid w:val="000846CC"/>
    <w:rsid w:val="00084AEC"/>
    <w:rsid w:val="00084FF4"/>
    <w:rsid w:val="00087DA2"/>
    <w:rsid w:val="0009249C"/>
    <w:rsid w:val="000931B6"/>
    <w:rsid w:val="00095C76"/>
    <w:rsid w:val="000A2B43"/>
    <w:rsid w:val="000A414C"/>
    <w:rsid w:val="000A4BBB"/>
    <w:rsid w:val="000A4CCA"/>
    <w:rsid w:val="000A6C62"/>
    <w:rsid w:val="000A7195"/>
    <w:rsid w:val="000B1701"/>
    <w:rsid w:val="000B20B9"/>
    <w:rsid w:val="000B49E9"/>
    <w:rsid w:val="000B6076"/>
    <w:rsid w:val="000B79B6"/>
    <w:rsid w:val="000C0C58"/>
    <w:rsid w:val="000C3B0D"/>
    <w:rsid w:val="000C4798"/>
    <w:rsid w:val="000D2979"/>
    <w:rsid w:val="000D2F55"/>
    <w:rsid w:val="000D3603"/>
    <w:rsid w:val="000D4CF6"/>
    <w:rsid w:val="000D5E58"/>
    <w:rsid w:val="000D669E"/>
    <w:rsid w:val="000E22F5"/>
    <w:rsid w:val="000E2C54"/>
    <w:rsid w:val="000E5446"/>
    <w:rsid w:val="000E5A2B"/>
    <w:rsid w:val="000E77DC"/>
    <w:rsid w:val="000E7E94"/>
    <w:rsid w:val="000F0ADF"/>
    <w:rsid w:val="000F0E8C"/>
    <w:rsid w:val="000F11FF"/>
    <w:rsid w:val="000F1B29"/>
    <w:rsid w:val="000F27D1"/>
    <w:rsid w:val="000F3406"/>
    <w:rsid w:val="000F3C93"/>
    <w:rsid w:val="000F4808"/>
    <w:rsid w:val="000F5265"/>
    <w:rsid w:val="000F5F3B"/>
    <w:rsid w:val="000F64EA"/>
    <w:rsid w:val="000F6AE4"/>
    <w:rsid w:val="00100EA5"/>
    <w:rsid w:val="00101A02"/>
    <w:rsid w:val="00103DD1"/>
    <w:rsid w:val="00106824"/>
    <w:rsid w:val="0011546D"/>
    <w:rsid w:val="001177B6"/>
    <w:rsid w:val="0012213A"/>
    <w:rsid w:val="00122262"/>
    <w:rsid w:val="0012344A"/>
    <w:rsid w:val="0012409A"/>
    <w:rsid w:val="00124A55"/>
    <w:rsid w:val="00124F46"/>
    <w:rsid w:val="00125011"/>
    <w:rsid w:val="0012548B"/>
    <w:rsid w:val="00130D26"/>
    <w:rsid w:val="001318C6"/>
    <w:rsid w:val="00131F1B"/>
    <w:rsid w:val="00132DC5"/>
    <w:rsid w:val="001353DD"/>
    <w:rsid w:val="00135499"/>
    <w:rsid w:val="001358E5"/>
    <w:rsid w:val="001369A5"/>
    <w:rsid w:val="00137179"/>
    <w:rsid w:val="00140567"/>
    <w:rsid w:val="001408CD"/>
    <w:rsid w:val="00141B4B"/>
    <w:rsid w:val="00141DA2"/>
    <w:rsid w:val="0014352D"/>
    <w:rsid w:val="001442EF"/>
    <w:rsid w:val="00147348"/>
    <w:rsid w:val="001473AF"/>
    <w:rsid w:val="001477B0"/>
    <w:rsid w:val="001478BF"/>
    <w:rsid w:val="0015030A"/>
    <w:rsid w:val="001524D9"/>
    <w:rsid w:val="001526F6"/>
    <w:rsid w:val="00155311"/>
    <w:rsid w:val="00161342"/>
    <w:rsid w:val="00162034"/>
    <w:rsid w:val="00165705"/>
    <w:rsid w:val="00170740"/>
    <w:rsid w:val="0017095A"/>
    <w:rsid w:val="00171D8C"/>
    <w:rsid w:val="00171DBA"/>
    <w:rsid w:val="00174231"/>
    <w:rsid w:val="00175FBD"/>
    <w:rsid w:val="001775AF"/>
    <w:rsid w:val="00177950"/>
    <w:rsid w:val="001807E2"/>
    <w:rsid w:val="0018453E"/>
    <w:rsid w:val="0018460A"/>
    <w:rsid w:val="00184BCE"/>
    <w:rsid w:val="00185750"/>
    <w:rsid w:val="0018616D"/>
    <w:rsid w:val="001871C8"/>
    <w:rsid w:val="0019145F"/>
    <w:rsid w:val="00192C08"/>
    <w:rsid w:val="0019332D"/>
    <w:rsid w:val="00193975"/>
    <w:rsid w:val="00193D6D"/>
    <w:rsid w:val="001941A7"/>
    <w:rsid w:val="00194D83"/>
    <w:rsid w:val="001966E6"/>
    <w:rsid w:val="00196921"/>
    <w:rsid w:val="00196F44"/>
    <w:rsid w:val="001A02B2"/>
    <w:rsid w:val="001A040B"/>
    <w:rsid w:val="001A1E81"/>
    <w:rsid w:val="001A63BF"/>
    <w:rsid w:val="001A6407"/>
    <w:rsid w:val="001A70E7"/>
    <w:rsid w:val="001A7EE8"/>
    <w:rsid w:val="001B0E18"/>
    <w:rsid w:val="001B150C"/>
    <w:rsid w:val="001B1819"/>
    <w:rsid w:val="001B3327"/>
    <w:rsid w:val="001B5219"/>
    <w:rsid w:val="001B5258"/>
    <w:rsid w:val="001B5C34"/>
    <w:rsid w:val="001B5EAF"/>
    <w:rsid w:val="001B61A8"/>
    <w:rsid w:val="001C2B11"/>
    <w:rsid w:val="001C31D6"/>
    <w:rsid w:val="001C3A54"/>
    <w:rsid w:val="001C44B2"/>
    <w:rsid w:val="001C48FC"/>
    <w:rsid w:val="001C637D"/>
    <w:rsid w:val="001C672C"/>
    <w:rsid w:val="001C6CDB"/>
    <w:rsid w:val="001C7AC0"/>
    <w:rsid w:val="001D159F"/>
    <w:rsid w:val="001D315F"/>
    <w:rsid w:val="001D5637"/>
    <w:rsid w:val="001D75F4"/>
    <w:rsid w:val="001E1190"/>
    <w:rsid w:val="001E5035"/>
    <w:rsid w:val="001E721F"/>
    <w:rsid w:val="001E7A1E"/>
    <w:rsid w:val="001F060E"/>
    <w:rsid w:val="001F0955"/>
    <w:rsid w:val="001F18DF"/>
    <w:rsid w:val="001F2058"/>
    <w:rsid w:val="001F2E85"/>
    <w:rsid w:val="001F31B9"/>
    <w:rsid w:val="001F3FD8"/>
    <w:rsid w:val="001F5E2E"/>
    <w:rsid w:val="001F68DC"/>
    <w:rsid w:val="001F6FDD"/>
    <w:rsid w:val="001F78D3"/>
    <w:rsid w:val="0020018D"/>
    <w:rsid w:val="00200F90"/>
    <w:rsid w:val="002019F4"/>
    <w:rsid w:val="00202F47"/>
    <w:rsid w:val="00203D04"/>
    <w:rsid w:val="00204F80"/>
    <w:rsid w:val="002107CA"/>
    <w:rsid w:val="00210E83"/>
    <w:rsid w:val="00213CB2"/>
    <w:rsid w:val="00214C73"/>
    <w:rsid w:val="00216A66"/>
    <w:rsid w:val="00220357"/>
    <w:rsid w:val="00220B7C"/>
    <w:rsid w:val="0022179B"/>
    <w:rsid w:val="00221A79"/>
    <w:rsid w:val="00221B84"/>
    <w:rsid w:val="00221EC1"/>
    <w:rsid w:val="00225169"/>
    <w:rsid w:val="002272E9"/>
    <w:rsid w:val="0023225B"/>
    <w:rsid w:val="002361E6"/>
    <w:rsid w:val="0023796C"/>
    <w:rsid w:val="002409B4"/>
    <w:rsid w:val="002424AA"/>
    <w:rsid w:val="00243586"/>
    <w:rsid w:val="0024589B"/>
    <w:rsid w:val="00246AD9"/>
    <w:rsid w:val="00247D97"/>
    <w:rsid w:val="00250678"/>
    <w:rsid w:val="00250DCA"/>
    <w:rsid w:val="002512CE"/>
    <w:rsid w:val="00252A42"/>
    <w:rsid w:val="00252A7C"/>
    <w:rsid w:val="00253A6A"/>
    <w:rsid w:val="00254877"/>
    <w:rsid w:val="00255C88"/>
    <w:rsid w:val="00256BE0"/>
    <w:rsid w:val="00260FB1"/>
    <w:rsid w:val="002657B1"/>
    <w:rsid w:val="002667C6"/>
    <w:rsid w:val="0026789D"/>
    <w:rsid w:val="002679CE"/>
    <w:rsid w:val="002702A3"/>
    <w:rsid w:val="00274281"/>
    <w:rsid w:val="00274682"/>
    <w:rsid w:val="00276AA4"/>
    <w:rsid w:val="00276C38"/>
    <w:rsid w:val="00276FEE"/>
    <w:rsid w:val="00277AFE"/>
    <w:rsid w:val="00281AC0"/>
    <w:rsid w:val="00283F5E"/>
    <w:rsid w:val="00284A80"/>
    <w:rsid w:val="002877E2"/>
    <w:rsid w:val="00293371"/>
    <w:rsid w:val="00294550"/>
    <w:rsid w:val="00296956"/>
    <w:rsid w:val="00297679"/>
    <w:rsid w:val="002A041F"/>
    <w:rsid w:val="002A1749"/>
    <w:rsid w:val="002A17BE"/>
    <w:rsid w:val="002A2EB1"/>
    <w:rsid w:val="002A47C0"/>
    <w:rsid w:val="002B2677"/>
    <w:rsid w:val="002B3B91"/>
    <w:rsid w:val="002B3F54"/>
    <w:rsid w:val="002B4724"/>
    <w:rsid w:val="002B602B"/>
    <w:rsid w:val="002B6AE5"/>
    <w:rsid w:val="002B7C8A"/>
    <w:rsid w:val="002B7FB2"/>
    <w:rsid w:val="002C0C51"/>
    <w:rsid w:val="002C4352"/>
    <w:rsid w:val="002D0806"/>
    <w:rsid w:val="002D1A64"/>
    <w:rsid w:val="002D4835"/>
    <w:rsid w:val="002D7430"/>
    <w:rsid w:val="002E2189"/>
    <w:rsid w:val="002E2445"/>
    <w:rsid w:val="002E24BB"/>
    <w:rsid w:val="002E3935"/>
    <w:rsid w:val="002E4CD0"/>
    <w:rsid w:val="002F08E5"/>
    <w:rsid w:val="002F155C"/>
    <w:rsid w:val="002F2B6A"/>
    <w:rsid w:val="002F2CAF"/>
    <w:rsid w:val="002F4B5E"/>
    <w:rsid w:val="002F5846"/>
    <w:rsid w:val="002F5888"/>
    <w:rsid w:val="003011B5"/>
    <w:rsid w:val="00301294"/>
    <w:rsid w:val="003023F4"/>
    <w:rsid w:val="003035FB"/>
    <w:rsid w:val="0030454A"/>
    <w:rsid w:val="00305042"/>
    <w:rsid w:val="00305C17"/>
    <w:rsid w:val="00305CB9"/>
    <w:rsid w:val="00305DEF"/>
    <w:rsid w:val="0031006B"/>
    <w:rsid w:val="00312880"/>
    <w:rsid w:val="003128EE"/>
    <w:rsid w:val="003131D9"/>
    <w:rsid w:val="00314DC4"/>
    <w:rsid w:val="003151A2"/>
    <w:rsid w:val="00316D04"/>
    <w:rsid w:val="00320218"/>
    <w:rsid w:val="003203E1"/>
    <w:rsid w:val="0032590A"/>
    <w:rsid w:val="0032797E"/>
    <w:rsid w:val="00330019"/>
    <w:rsid w:val="00330C48"/>
    <w:rsid w:val="00331AE8"/>
    <w:rsid w:val="0033211D"/>
    <w:rsid w:val="0033609E"/>
    <w:rsid w:val="0033703E"/>
    <w:rsid w:val="00340152"/>
    <w:rsid w:val="00341C0D"/>
    <w:rsid w:val="003477DE"/>
    <w:rsid w:val="00350453"/>
    <w:rsid w:val="0035075C"/>
    <w:rsid w:val="003540E0"/>
    <w:rsid w:val="00354B1B"/>
    <w:rsid w:val="00354C0A"/>
    <w:rsid w:val="00361674"/>
    <w:rsid w:val="00361F8E"/>
    <w:rsid w:val="00363142"/>
    <w:rsid w:val="00363C95"/>
    <w:rsid w:val="003642D1"/>
    <w:rsid w:val="00364E50"/>
    <w:rsid w:val="003651DA"/>
    <w:rsid w:val="003673D8"/>
    <w:rsid w:val="003676AA"/>
    <w:rsid w:val="00367C24"/>
    <w:rsid w:val="00367DED"/>
    <w:rsid w:val="00367F17"/>
    <w:rsid w:val="00371614"/>
    <w:rsid w:val="00371D2B"/>
    <w:rsid w:val="00373982"/>
    <w:rsid w:val="00375278"/>
    <w:rsid w:val="003763BF"/>
    <w:rsid w:val="003765E1"/>
    <w:rsid w:val="003766CE"/>
    <w:rsid w:val="00377A3E"/>
    <w:rsid w:val="00380C40"/>
    <w:rsid w:val="00380C84"/>
    <w:rsid w:val="00383D34"/>
    <w:rsid w:val="00384FA3"/>
    <w:rsid w:val="0038678E"/>
    <w:rsid w:val="00395605"/>
    <w:rsid w:val="003A033A"/>
    <w:rsid w:val="003A0E84"/>
    <w:rsid w:val="003A18FD"/>
    <w:rsid w:val="003A3BE5"/>
    <w:rsid w:val="003A5265"/>
    <w:rsid w:val="003A62B4"/>
    <w:rsid w:val="003A6E10"/>
    <w:rsid w:val="003B0C56"/>
    <w:rsid w:val="003B11E0"/>
    <w:rsid w:val="003B2502"/>
    <w:rsid w:val="003B362C"/>
    <w:rsid w:val="003B53F9"/>
    <w:rsid w:val="003B62CB"/>
    <w:rsid w:val="003B679A"/>
    <w:rsid w:val="003C6899"/>
    <w:rsid w:val="003C7E29"/>
    <w:rsid w:val="003D110E"/>
    <w:rsid w:val="003D46E0"/>
    <w:rsid w:val="003D68FF"/>
    <w:rsid w:val="003D7BEC"/>
    <w:rsid w:val="003E0E73"/>
    <w:rsid w:val="003E1020"/>
    <w:rsid w:val="003E22C9"/>
    <w:rsid w:val="003E2C77"/>
    <w:rsid w:val="003E4360"/>
    <w:rsid w:val="003E57B7"/>
    <w:rsid w:val="003E58E6"/>
    <w:rsid w:val="003E6051"/>
    <w:rsid w:val="003E6A71"/>
    <w:rsid w:val="003F1055"/>
    <w:rsid w:val="003F1B6B"/>
    <w:rsid w:val="003F3403"/>
    <w:rsid w:val="003F34C3"/>
    <w:rsid w:val="003F48BE"/>
    <w:rsid w:val="003F57FB"/>
    <w:rsid w:val="003F5D6C"/>
    <w:rsid w:val="0040040B"/>
    <w:rsid w:val="0040043D"/>
    <w:rsid w:val="0040098A"/>
    <w:rsid w:val="00400E4E"/>
    <w:rsid w:val="004026AC"/>
    <w:rsid w:val="00404E81"/>
    <w:rsid w:val="00406340"/>
    <w:rsid w:val="00407063"/>
    <w:rsid w:val="004105FE"/>
    <w:rsid w:val="00412194"/>
    <w:rsid w:val="00412B2D"/>
    <w:rsid w:val="00414F45"/>
    <w:rsid w:val="004171AA"/>
    <w:rsid w:val="004171D7"/>
    <w:rsid w:val="00417EA3"/>
    <w:rsid w:val="00423D09"/>
    <w:rsid w:val="00426FF6"/>
    <w:rsid w:val="00427F25"/>
    <w:rsid w:val="0043002E"/>
    <w:rsid w:val="004302AA"/>
    <w:rsid w:val="00430BC8"/>
    <w:rsid w:val="004310B0"/>
    <w:rsid w:val="00432218"/>
    <w:rsid w:val="00433E9C"/>
    <w:rsid w:val="00433F96"/>
    <w:rsid w:val="00435657"/>
    <w:rsid w:val="00442B09"/>
    <w:rsid w:val="00443322"/>
    <w:rsid w:val="00443E82"/>
    <w:rsid w:val="0044777D"/>
    <w:rsid w:val="004510B1"/>
    <w:rsid w:val="0045359F"/>
    <w:rsid w:val="00453737"/>
    <w:rsid w:val="0045555B"/>
    <w:rsid w:val="004562EA"/>
    <w:rsid w:val="004571C9"/>
    <w:rsid w:val="004575E9"/>
    <w:rsid w:val="004617A1"/>
    <w:rsid w:val="0046186E"/>
    <w:rsid w:val="0046280E"/>
    <w:rsid w:val="0046297C"/>
    <w:rsid w:val="00462E24"/>
    <w:rsid w:val="0046389A"/>
    <w:rsid w:val="00464103"/>
    <w:rsid w:val="004653A8"/>
    <w:rsid w:val="004666E4"/>
    <w:rsid w:val="004732DC"/>
    <w:rsid w:val="00473DBA"/>
    <w:rsid w:val="00474AD2"/>
    <w:rsid w:val="00475021"/>
    <w:rsid w:val="0047601F"/>
    <w:rsid w:val="004820B7"/>
    <w:rsid w:val="00482BC6"/>
    <w:rsid w:val="00482E61"/>
    <w:rsid w:val="00483A22"/>
    <w:rsid w:val="0048417D"/>
    <w:rsid w:val="0048478B"/>
    <w:rsid w:val="004857E8"/>
    <w:rsid w:val="00486812"/>
    <w:rsid w:val="00486F94"/>
    <w:rsid w:val="004909B1"/>
    <w:rsid w:val="00490B4B"/>
    <w:rsid w:val="004911F7"/>
    <w:rsid w:val="00492DCD"/>
    <w:rsid w:val="004955D9"/>
    <w:rsid w:val="0049574C"/>
    <w:rsid w:val="00496B85"/>
    <w:rsid w:val="004A0546"/>
    <w:rsid w:val="004A3435"/>
    <w:rsid w:val="004A3627"/>
    <w:rsid w:val="004A4195"/>
    <w:rsid w:val="004A5EB2"/>
    <w:rsid w:val="004B1AEC"/>
    <w:rsid w:val="004B26E1"/>
    <w:rsid w:val="004B2B68"/>
    <w:rsid w:val="004B7A80"/>
    <w:rsid w:val="004C236F"/>
    <w:rsid w:val="004C3309"/>
    <w:rsid w:val="004D319F"/>
    <w:rsid w:val="004D3DB7"/>
    <w:rsid w:val="004D47E1"/>
    <w:rsid w:val="004D582E"/>
    <w:rsid w:val="004E3792"/>
    <w:rsid w:val="004E3B52"/>
    <w:rsid w:val="004E696E"/>
    <w:rsid w:val="004E74C6"/>
    <w:rsid w:val="004F0521"/>
    <w:rsid w:val="004F1207"/>
    <w:rsid w:val="004F1369"/>
    <w:rsid w:val="004F16C9"/>
    <w:rsid w:val="004F1ECA"/>
    <w:rsid w:val="004F2369"/>
    <w:rsid w:val="004F58BA"/>
    <w:rsid w:val="004F66E3"/>
    <w:rsid w:val="004F757A"/>
    <w:rsid w:val="005014D5"/>
    <w:rsid w:val="00501B30"/>
    <w:rsid w:val="00501C89"/>
    <w:rsid w:val="00501E04"/>
    <w:rsid w:val="005025E4"/>
    <w:rsid w:val="005034F5"/>
    <w:rsid w:val="00504F9D"/>
    <w:rsid w:val="00507526"/>
    <w:rsid w:val="0051094F"/>
    <w:rsid w:val="00512334"/>
    <w:rsid w:val="00515180"/>
    <w:rsid w:val="0051592E"/>
    <w:rsid w:val="00516A9F"/>
    <w:rsid w:val="00521F20"/>
    <w:rsid w:val="0052333A"/>
    <w:rsid w:val="00524BF6"/>
    <w:rsid w:val="00525283"/>
    <w:rsid w:val="005257DC"/>
    <w:rsid w:val="005304AC"/>
    <w:rsid w:val="00530A96"/>
    <w:rsid w:val="005313CE"/>
    <w:rsid w:val="005322A5"/>
    <w:rsid w:val="00533A51"/>
    <w:rsid w:val="0053437E"/>
    <w:rsid w:val="00535CB3"/>
    <w:rsid w:val="0053704D"/>
    <w:rsid w:val="005370A8"/>
    <w:rsid w:val="005376F7"/>
    <w:rsid w:val="005400F4"/>
    <w:rsid w:val="0054441A"/>
    <w:rsid w:val="005469D2"/>
    <w:rsid w:val="005503D3"/>
    <w:rsid w:val="005509A9"/>
    <w:rsid w:val="0055305E"/>
    <w:rsid w:val="00553509"/>
    <w:rsid w:val="00554C76"/>
    <w:rsid w:val="00556027"/>
    <w:rsid w:val="00556107"/>
    <w:rsid w:val="00557DD3"/>
    <w:rsid w:val="00561BF0"/>
    <w:rsid w:val="00561D2A"/>
    <w:rsid w:val="00561D5A"/>
    <w:rsid w:val="0056573F"/>
    <w:rsid w:val="00565D68"/>
    <w:rsid w:val="0057171D"/>
    <w:rsid w:val="0057319B"/>
    <w:rsid w:val="005768FC"/>
    <w:rsid w:val="00580537"/>
    <w:rsid w:val="00581329"/>
    <w:rsid w:val="00581B67"/>
    <w:rsid w:val="005905D9"/>
    <w:rsid w:val="00592C01"/>
    <w:rsid w:val="00592F62"/>
    <w:rsid w:val="0059339C"/>
    <w:rsid w:val="00595744"/>
    <w:rsid w:val="00597F0B"/>
    <w:rsid w:val="005A0445"/>
    <w:rsid w:val="005A2AA7"/>
    <w:rsid w:val="005A3A0F"/>
    <w:rsid w:val="005A4EEA"/>
    <w:rsid w:val="005A5BF2"/>
    <w:rsid w:val="005A6924"/>
    <w:rsid w:val="005B11D7"/>
    <w:rsid w:val="005B1D6F"/>
    <w:rsid w:val="005B3C51"/>
    <w:rsid w:val="005B42D2"/>
    <w:rsid w:val="005B492C"/>
    <w:rsid w:val="005B528B"/>
    <w:rsid w:val="005B63CB"/>
    <w:rsid w:val="005B6FB2"/>
    <w:rsid w:val="005B7C85"/>
    <w:rsid w:val="005C0A52"/>
    <w:rsid w:val="005C3F75"/>
    <w:rsid w:val="005C5284"/>
    <w:rsid w:val="005C755A"/>
    <w:rsid w:val="005D11EB"/>
    <w:rsid w:val="005D2DA3"/>
    <w:rsid w:val="005D4923"/>
    <w:rsid w:val="005D6F3D"/>
    <w:rsid w:val="005D72CE"/>
    <w:rsid w:val="005E025D"/>
    <w:rsid w:val="005E2C33"/>
    <w:rsid w:val="005E5B14"/>
    <w:rsid w:val="005E7AF1"/>
    <w:rsid w:val="00600624"/>
    <w:rsid w:val="00602D1E"/>
    <w:rsid w:val="00603E03"/>
    <w:rsid w:val="00605C56"/>
    <w:rsid w:val="00606B78"/>
    <w:rsid w:val="0060716E"/>
    <w:rsid w:val="00610AB4"/>
    <w:rsid w:val="00611A5F"/>
    <w:rsid w:val="00611FC4"/>
    <w:rsid w:val="00612405"/>
    <w:rsid w:val="00612801"/>
    <w:rsid w:val="006155DA"/>
    <w:rsid w:val="006156D5"/>
    <w:rsid w:val="006178EB"/>
    <w:rsid w:val="0062026D"/>
    <w:rsid w:val="006208B2"/>
    <w:rsid w:val="00621650"/>
    <w:rsid w:val="00622D16"/>
    <w:rsid w:val="00624522"/>
    <w:rsid w:val="00625E29"/>
    <w:rsid w:val="006263F6"/>
    <w:rsid w:val="006268E8"/>
    <w:rsid w:val="0062704B"/>
    <w:rsid w:val="006324D7"/>
    <w:rsid w:val="00633C8F"/>
    <w:rsid w:val="00633CD8"/>
    <w:rsid w:val="00635B3F"/>
    <w:rsid w:val="00636651"/>
    <w:rsid w:val="006412D6"/>
    <w:rsid w:val="006412F8"/>
    <w:rsid w:val="00642386"/>
    <w:rsid w:val="00644870"/>
    <w:rsid w:val="00646F80"/>
    <w:rsid w:val="006479E0"/>
    <w:rsid w:val="0065012F"/>
    <w:rsid w:val="00650C39"/>
    <w:rsid w:val="0065575A"/>
    <w:rsid w:val="00655BC0"/>
    <w:rsid w:val="00657BFA"/>
    <w:rsid w:val="00660DB1"/>
    <w:rsid w:val="006625F6"/>
    <w:rsid w:val="00665DE8"/>
    <w:rsid w:val="00666847"/>
    <w:rsid w:val="006668A8"/>
    <w:rsid w:val="00666D0E"/>
    <w:rsid w:val="00666F32"/>
    <w:rsid w:val="0066734C"/>
    <w:rsid w:val="0067396A"/>
    <w:rsid w:val="00674B04"/>
    <w:rsid w:val="00676985"/>
    <w:rsid w:val="00676E30"/>
    <w:rsid w:val="00680B3B"/>
    <w:rsid w:val="00680EFF"/>
    <w:rsid w:val="00680F6A"/>
    <w:rsid w:val="0068378B"/>
    <w:rsid w:val="0068398B"/>
    <w:rsid w:val="00684290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5C48"/>
    <w:rsid w:val="0069674E"/>
    <w:rsid w:val="00696AAB"/>
    <w:rsid w:val="006A086F"/>
    <w:rsid w:val="006A4726"/>
    <w:rsid w:val="006A48BE"/>
    <w:rsid w:val="006A5EBB"/>
    <w:rsid w:val="006A70E4"/>
    <w:rsid w:val="006B03F0"/>
    <w:rsid w:val="006B160C"/>
    <w:rsid w:val="006B34AE"/>
    <w:rsid w:val="006B3AEC"/>
    <w:rsid w:val="006B49C2"/>
    <w:rsid w:val="006B5325"/>
    <w:rsid w:val="006B5F5D"/>
    <w:rsid w:val="006B6581"/>
    <w:rsid w:val="006C00EF"/>
    <w:rsid w:val="006C3EFC"/>
    <w:rsid w:val="006C4C2B"/>
    <w:rsid w:val="006C786D"/>
    <w:rsid w:val="006D0DC7"/>
    <w:rsid w:val="006D13B6"/>
    <w:rsid w:val="006D29B1"/>
    <w:rsid w:val="006D2F98"/>
    <w:rsid w:val="006D34A8"/>
    <w:rsid w:val="006D4C48"/>
    <w:rsid w:val="006D5747"/>
    <w:rsid w:val="006D6EBF"/>
    <w:rsid w:val="006D77AC"/>
    <w:rsid w:val="006E08B1"/>
    <w:rsid w:val="006E10DD"/>
    <w:rsid w:val="006E2DCC"/>
    <w:rsid w:val="006E51CD"/>
    <w:rsid w:val="006E606A"/>
    <w:rsid w:val="006F0191"/>
    <w:rsid w:val="006F022C"/>
    <w:rsid w:val="006F1235"/>
    <w:rsid w:val="006F1947"/>
    <w:rsid w:val="006F286B"/>
    <w:rsid w:val="006F29C1"/>
    <w:rsid w:val="006F2ABC"/>
    <w:rsid w:val="006F4B2D"/>
    <w:rsid w:val="006F5A23"/>
    <w:rsid w:val="00701A21"/>
    <w:rsid w:val="00702868"/>
    <w:rsid w:val="00712997"/>
    <w:rsid w:val="00715408"/>
    <w:rsid w:val="00716EDD"/>
    <w:rsid w:val="00717D93"/>
    <w:rsid w:val="007236CC"/>
    <w:rsid w:val="00726A09"/>
    <w:rsid w:val="00727D9F"/>
    <w:rsid w:val="00731056"/>
    <w:rsid w:val="00732370"/>
    <w:rsid w:val="00735172"/>
    <w:rsid w:val="00735659"/>
    <w:rsid w:val="007373D1"/>
    <w:rsid w:val="007413B8"/>
    <w:rsid w:val="0074143C"/>
    <w:rsid w:val="007417B3"/>
    <w:rsid w:val="00746834"/>
    <w:rsid w:val="00746D17"/>
    <w:rsid w:val="00746E24"/>
    <w:rsid w:val="007471C6"/>
    <w:rsid w:val="00747225"/>
    <w:rsid w:val="00747766"/>
    <w:rsid w:val="00747899"/>
    <w:rsid w:val="00753956"/>
    <w:rsid w:val="00756014"/>
    <w:rsid w:val="007562C8"/>
    <w:rsid w:val="00757BC4"/>
    <w:rsid w:val="0076120E"/>
    <w:rsid w:val="00764B45"/>
    <w:rsid w:val="00766078"/>
    <w:rsid w:val="007700FE"/>
    <w:rsid w:val="00771ACE"/>
    <w:rsid w:val="007724C8"/>
    <w:rsid w:val="0077346D"/>
    <w:rsid w:val="00775398"/>
    <w:rsid w:val="00775F28"/>
    <w:rsid w:val="00785990"/>
    <w:rsid w:val="00790AA8"/>
    <w:rsid w:val="00791B11"/>
    <w:rsid w:val="007937FF"/>
    <w:rsid w:val="00793991"/>
    <w:rsid w:val="007944D4"/>
    <w:rsid w:val="00795099"/>
    <w:rsid w:val="00795BB3"/>
    <w:rsid w:val="007A1035"/>
    <w:rsid w:val="007A16A7"/>
    <w:rsid w:val="007A4A54"/>
    <w:rsid w:val="007A5256"/>
    <w:rsid w:val="007A558C"/>
    <w:rsid w:val="007A695E"/>
    <w:rsid w:val="007A7FB8"/>
    <w:rsid w:val="007B09DE"/>
    <w:rsid w:val="007B1190"/>
    <w:rsid w:val="007B1311"/>
    <w:rsid w:val="007B1BB3"/>
    <w:rsid w:val="007B32F1"/>
    <w:rsid w:val="007B3D61"/>
    <w:rsid w:val="007B3F51"/>
    <w:rsid w:val="007B4E93"/>
    <w:rsid w:val="007B526E"/>
    <w:rsid w:val="007B76E9"/>
    <w:rsid w:val="007C104F"/>
    <w:rsid w:val="007C1E58"/>
    <w:rsid w:val="007C2CB5"/>
    <w:rsid w:val="007C32C0"/>
    <w:rsid w:val="007C53E5"/>
    <w:rsid w:val="007C5B6D"/>
    <w:rsid w:val="007C5BDD"/>
    <w:rsid w:val="007C67DD"/>
    <w:rsid w:val="007D1A1B"/>
    <w:rsid w:val="007D1A1E"/>
    <w:rsid w:val="007D2284"/>
    <w:rsid w:val="007D7CF8"/>
    <w:rsid w:val="007E3A25"/>
    <w:rsid w:val="007E45BE"/>
    <w:rsid w:val="007E69B4"/>
    <w:rsid w:val="007E77CC"/>
    <w:rsid w:val="007E7D05"/>
    <w:rsid w:val="007F54A0"/>
    <w:rsid w:val="007F5CDE"/>
    <w:rsid w:val="007F5CFD"/>
    <w:rsid w:val="00801009"/>
    <w:rsid w:val="008015CD"/>
    <w:rsid w:val="008015E8"/>
    <w:rsid w:val="008039F3"/>
    <w:rsid w:val="008050B5"/>
    <w:rsid w:val="0080551C"/>
    <w:rsid w:val="00806DBC"/>
    <w:rsid w:val="008142CE"/>
    <w:rsid w:val="008165FE"/>
    <w:rsid w:val="00816FB0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27926"/>
    <w:rsid w:val="0083044C"/>
    <w:rsid w:val="0083097D"/>
    <w:rsid w:val="0083369D"/>
    <w:rsid w:val="008338FF"/>
    <w:rsid w:val="00833ED7"/>
    <w:rsid w:val="0083445E"/>
    <w:rsid w:val="00835F9C"/>
    <w:rsid w:val="008378D6"/>
    <w:rsid w:val="00840B8E"/>
    <w:rsid w:val="00841FE5"/>
    <w:rsid w:val="00844AA4"/>
    <w:rsid w:val="00844C25"/>
    <w:rsid w:val="008450F1"/>
    <w:rsid w:val="00845473"/>
    <w:rsid w:val="008457E2"/>
    <w:rsid w:val="00845C24"/>
    <w:rsid w:val="00845ED1"/>
    <w:rsid w:val="008462D4"/>
    <w:rsid w:val="00850872"/>
    <w:rsid w:val="0085193C"/>
    <w:rsid w:val="00851B2E"/>
    <w:rsid w:val="00851CB8"/>
    <w:rsid w:val="008524A1"/>
    <w:rsid w:val="00852690"/>
    <w:rsid w:val="008528DB"/>
    <w:rsid w:val="00853100"/>
    <w:rsid w:val="0085491B"/>
    <w:rsid w:val="0085501E"/>
    <w:rsid w:val="00855B19"/>
    <w:rsid w:val="00856754"/>
    <w:rsid w:val="00856EBC"/>
    <w:rsid w:val="008571B0"/>
    <w:rsid w:val="00860573"/>
    <w:rsid w:val="00862653"/>
    <w:rsid w:val="00862B13"/>
    <w:rsid w:val="00864DAE"/>
    <w:rsid w:val="0086538D"/>
    <w:rsid w:val="0086647D"/>
    <w:rsid w:val="00870BFE"/>
    <w:rsid w:val="0087136F"/>
    <w:rsid w:val="00871E75"/>
    <w:rsid w:val="008775AB"/>
    <w:rsid w:val="00881163"/>
    <w:rsid w:val="00881997"/>
    <w:rsid w:val="0088289E"/>
    <w:rsid w:val="008830E0"/>
    <w:rsid w:val="008835BB"/>
    <w:rsid w:val="008843B6"/>
    <w:rsid w:val="00885A3E"/>
    <w:rsid w:val="008911BA"/>
    <w:rsid w:val="0089192A"/>
    <w:rsid w:val="00891CB3"/>
    <w:rsid w:val="00893FE2"/>
    <w:rsid w:val="00896B5D"/>
    <w:rsid w:val="008978F5"/>
    <w:rsid w:val="00897D96"/>
    <w:rsid w:val="008A159D"/>
    <w:rsid w:val="008A1C35"/>
    <w:rsid w:val="008A275C"/>
    <w:rsid w:val="008A3719"/>
    <w:rsid w:val="008A3DCD"/>
    <w:rsid w:val="008A3FC2"/>
    <w:rsid w:val="008A52DF"/>
    <w:rsid w:val="008A5A64"/>
    <w:rsid w:val="008A6490"/>
    <w:rsid w:val="008A692F"/>
    <w:rsid w:val="008A6E5C"/>
    <w:rsid w:val="008B16A3"/>
    <w:rsid w:val="008B28B5"/>
    <w:rsid w:val="008B2D6D"/>
    <w:rsid w:val="008B4703"/>
    <w:rsid w:val="008C02EE"/>
    <w:rsid w:val="008C0C46"/>
    <w:rsid w:val="008C1147"/>
    <w:rsid w:val="008C2CFD"/>
    <w:rsid w:val="008C3E08"/>
    <w:rsid w:val="008C4475"/>
    <w:rsid w:val="008C46C6"/>
    <w:rsid w:val="008C492A"/>
    <w:rsid w:val="008C5622"/>
    <w:rsid w:val="008D1C2B"/>
    <w:rsid w:val="008D5E57"/>
    <w:rsid w:val="008D5F3E"/>
    <w:rsid w:val="008E0D2A"/>
    <w:rsid w:val="008E7846"/>
    <w:rsid w:val="008E7F9D"/>
    <w:rsid w:val="008F262F"/>
    <w:rsid w:val="008F335B"/>
    <w:rsid w:val="008F42F3"/>
    <w:rsid w:val="008F4335"/>
    <w:rsid w:val="008F6FCA"/>
    <w:rsid w:val="0090244F"/>
    <w:rsid w:val="0090376A"/>
    <w:rsid w:val="00904771"/>
    <w:rsid w:val="009078AC"/>
    <w:rsid w:val="009103F7"/>
    <w:rsid w:val="00912636"/>
    <w:rsid w:val="009131D7"/>
    <w:rsid w:val="00913A6C"/>
    <w:rsid w:val="0091429E"/>
    <w:rsid w:val="00915067"/>
    <w:rsid w:val="00917AF9"/>
    <w:rsid w:val="00917BF3"/>
    <w:rsid w:val="009205A1"/>
    <w:rsid w:val="00921AF1"/>
    <w:rsid w:val="00922B58"/>
    <w:rsid w:val="0092310A"/>
    <w:rsid w:val="00923410"/>
    <w:rsid w:val="00923C4D"/>
    <w:rsid w:val="0092736C"/>
    <w:rsid w:val="009331D5"/>
    <w:rsid w:val="00937276"/>
    <w:rsid w:val="0093745E"/>
    <w:rsid w:val="00937FEB"/>
    <w:rsid w:val="0094256F"/>
    <w:rsid w:val="00945422"/>
    <w:rsid w:val="0095089B"/>
    <w:rsid w:val="00950AC0"/>
    <w:rsid w:val="00952BFE"/>
    <w:rsid w:val="00953C59"/>
    <w:rsid w:val="009552FD"/>
    <w:rsid w:val="0095581A"/>
    <w:rsid w:val="0095754A"/>
    <w:rsid w:val="00960061"/>
    <w:rsid w:val="00963AF5"/>
    <w:rsid w:val="0096406E"/>
    <w:rsid w:val="0096550B"/>
    <w:rsid w:val="009703E7"/>
    <w:rsid w:val="009713CF"/>
    <w:rsid w:val="009718C2"/>
    <w:rsid w:val="00971C59"/>
    <w:rsid w:val="0097275C"/>
    <w:rsid w:val="00972AFD"/>
    <w:rsid w:val="00976BC4"/>
    <w:rsid w:val="00981D0C"/>
    <w:rsid w:val="00982991"/>
    <w:rsid w:val="009836C2"/>
    <w:rsid w:val="009838F3"/>
    <w:rsid w:val="00986200"/>
    <w:rsid w:val="00993870"/>
    <w:rsid w:val="00993B5C"/>
    <w:rsid w:val="009948BF"/>
    <w:rsid w:val="009A0365"/>
    <w:rsid w:val="009A0DE8"/>
    <w:rsid w:val="009A17E4"/>
    <w:rsid w:val="009A1BFC"/>
    <w:rsid w:val="009A1CC6"/>
    <w:rsid w:val="009A2BAD"/>
    <w:rsid w:val="009A4BB5"/>
    <w:rsid w:val="009A4BBB"/>
    <w:rsid w:val="009A4E27"/>
    <w:rsid w:val="009A5B47"/>
    <w:rsid w:val="009A5B77"/>
    <w:rsid w:val="009A7C13"/>
    <w:rsid w:val="009B0535"/>
    <w:rsid w:val="009B1BAB"/>
    <w:rsid w:val="009B2304"/>
    <w:rsid w:val="009B23EF"/>
    <w:rsid w:val="009B3263"/>
    <w:rsid w:val="009B36F6"/>
    <w:rsid w:val="009B4CD5"/>
    <w:rsid w:val="009B5063"/>
    <w:rsid w:val="009B7C26"/>
    <w:rsid w:val="009C3634"/>
    <w:rsid w:val="009C4AB0"/>
    <w:rsid w:val="009C7D40"/>
    <w:rsid w:val="009D2EA8"/>
    <w:rsid w:val="009D581A"/>
    <w:rsid w:val="009E0F3F"/>
    <w:rsid w:val="009E19F5"/>
    <w:rsid w:val="009E50FB"/>
    <w:rsid w:val="009E6848"/>
    <w:rsid w:val="009E6B78"/>
    <w:rsid w:val="009F250E"/>
    <w:rsid w:val="009F3341"/>
    <w:rsid w:val="009F3DE7"/>
    <w:rsid w:val="009F3FA1"/>
    <w:rsid w:val="009F4D32"/>
    <w:rsid w:val="009F6A4E"/>
    <w:rsid w:val="009F70F6"/>
    <w:rsid w:val="009F72EB"/>
    <w:rsid w:val="00A016B5"/>
    <w:rsid w:val="00A01AA1"/>
    <w:rsid w:val="00A03F34"/>
    <w:rsid w:val="00A04758"/>
    <w:rsid w:val="00A049FC"/>
    <w:rsid w:val="00A05515"/>
    <w:rsid w:val="00A07B24"/>
    <w:rsid w:val="00A07EDA"/>
    <w:rsid w:val="00A106A4"/>
    <w:rsid w:val="00A109B1"/>
    <w:rsid w:val="00A10A67"/>
    <w:rsid w:val="00A12857"/>
    <w:rsid w:val="00A12A12"/>
    <w:rsid w:val="00A14336"/>
    <w:rsid w:val="00A15A38"/>
    <w:rsid w:val="00A204A7"/>
    <w:rsid w:val="00A204B4"/>
    <w:rsid w:val="00A23FD9"/>
    <w:rsid w:val="00A24804"/>
    <w:rsid w:val="00A24D84"/>
    <w:rsid w:val="00A25FD3"/>
    <w:rsid w:val="00A27052"/>
    <w:rsid w:val="00A27985"/>
    <w:rsid w:val="00A3349B"/>
    <w:rsid w:val="00A34FE7"/>
    <w:rsid w:val="00A35308"/>
    <w:rsid w:val="00A353F7"/>
    <w:rsid w:val="00A3566B"/>
    <w:rsid w:val="00A36CCD"/>
    <w:rsid w:val="00A41B40"/>
    <w:rsid w:val="00A435B6"/>
    <w:rsid w:val="00A43953"/>
    <w:rsid w:val="00A457E1"/>
    <w:rsid w:val="00A45BB3"/>
    <w:rsid w:val="00A45CE6"/>
    <w:rsid w:val="00A519EE"/>
    <w:rsid w:val="00A525D1"/>
    <w:rsid w:val="00A52752"/>
    <w:rsid w:val="00A557D3"/>
    <w:rsid w:val="00A562E9"/>
    <w:rsid w:val="00A572B4"/>
    <w:rsid w:val="00A57BA6"/>
    <w:rsid w:val="00A62AD9"/>
    <w:rsid w:val="00A62E5B"/>
    <w:rsid w:val="00A633E9"/>
    <w:rsid w:val="00A677FC"/>
    <w:rsid w:val="00A7117A"/>
    <w:rsid w:val="00A74714"/>
    <w:rsid w:val="00A759AB"/>
    <w:rsid w:val="00A76966"/>
    <w:rsid w:val="00A7708A"/>
    <w:rsid w:val="00A77F77"/>
    <w:rsid w:val="00A8049A"/>
    <w:rsid w:val="00A85453"/>
    <w:rsid w:val="00A8589E"/>
    <w:rsid w:val="00A87694"/>
    <w:rsid w:val="00A954D5"/>
    <w:rsid w:val="00A95C8F"/>
    <w:rsid w:val="00A97479"/>
    <w:rsid w:val="00AA08EE"/>
    <w:rsid w:val="00AA1A07"/>
    <w:rsid w:val="00AA4182"/>
    <w:rsid w:val="00AA4EBA"/>
    <w:rsid w:val="00AA5FD4"/>
    <w:rsid w:val="00AA60E6"/>
    <w:rsid w:val="00AA7C1F"/>
    <w:rsid w:val="00AB04B3"/>
    <w:rsid w:val="00AB0742"/>
    <w:rsid w:val="00AB074C"/>
    <w:rsid w:val="00AB12DC"/>
    <w:rsid w:val="00AB19D9"/>
    <w:rsid w:val="00AB1E6A"/>
    <w:rsid w:val="00AB2102"/>
    <w:rsid w:val="00AB50BE"/>
    <w:rsid w:val="00AB5BD9"/>
    <w:rsid w:val="00AC1395"/>
    <w:rsid w:val="00AC2096"/>
    <w:rsid w:val="00AC20FD"/>
    <w:rsid w:val="00AC25CB"/>
    <w:rsid w:val="00AC5C43"/>
    <w:rsid w:val="00AC634F"/>
    <w:rsid w:val="00AD137F"/>
    <w:rsid w:val="00AD1807"/>
    <w:rsid w:val="00AD460E"/>
    <w:rsid w:val="00AD53BB"/>
    <w:rsid w:val="00AD5CB0"/>
    <w:rsid w:val="00AD6D9A"/>
    <w:rsid w:val="00AD6DD0"/>
    <w:rsid w:val="00AD7FE0"/>
    <w:rsid w:val="00AE1919"/>
    <w:rsid w:val="00AE195C"/>
    <w:rsid w:val="00AE2FA7"/>
    <w:rsid w:val="00AE31A6"/>
    <w:rsid w:val="00AE7442"/>
    <w:rsid w:val="00AF0D5D"/>
    <w:rsid w:val="00AF56E9"/>
    <w:rsid w:val="00AF57B3"/>
    <w:rsid w:val="00AF6421"/>
    <w:rsid w:val="00B0395B"/>
    <w:rsid w:val="00B0397D"/>
    <w:rsid w:val="00B03A9A"/>
    <w:rsid w:val="00B05707"/>
    <w:rsid w:val="00B07A18"/>
    <w:rsid w:val="00B07A44"/>
    <w:rsid w:val="00B112EA"/>
    <w:rsid w:val="00B11CD5"/>
    <w:rsid w:val="00B14D97"/>
    <w:rsid w:val="00B1703B"/>
    <w:rsid w:val="00B201C9"/>
    <w:rsid w:val="00B20886"/>
    <w:rsid w:val="00B20B0D"/>
    <w:rsid w:val="00B224AC"/>
    <w:rsid w:val="00B2270C"/>
    <w:rsid w:val="00B2328D"/>
    <w:rsid w:val="00B30165"/>
    <w:rsid w:val="00B31EF5"/>
    <w:rsid w:val="00B329E7"/>
    <w:rsid w:val="00B347A2"/>
    <w:rsid w:val="00B36C98"/>
    <w:rsid w:val="00B37092"/>
    <w:rsid w:val="00B37FB7"/>
    <w:rsid w:val="00B40FA8"/>
    <w:rsid w:val="00B4114B"/>
    <w:rsid w:val="00B43721"/>
    <w:rsid w:val="00B45AAE"/>
    <w:rsid w:val="00B463EF"/>
    <w:rsid w:val="00B46ABF"/>
    <w:rsid w:val="00B47140"/>
    <w:rsid w:val="00B47288"/>
    <w:rsid w:val="00B47D52"/>
    <w:rsid w:val="00B50034"/>
    <w:rsid w:val="00B51982"/>
    <w:rsid w:val="00B51DCE"/>
    <w:rsid w:val="00B52699"/>
    <w:rsid w:val="00B53AB9"/>
    <w:rsid w:val="00B53F9A"/>
    <w:rsid w:val="00B547D7"/>
    <w:rsid w:val="00B54F72"/>
    <w:rsid w:val="00B56F3F"/>
    <w:rsid w:val="00B578D8"/>
    <w:rsid w:val="00B61070"/>
    <w:rsid w:val="00B612AF"/>
    <w:rsid w:val="00B6167C"/>
    <w:rsid w:val="00B61A17"/>
    <w:rsid w:val="00B620BC"/>
    <w:rsid w:val="00B629B2"/>
    <w:rsid w:val="00B64EEE"/>
    <w:rsid w:val="00B64F37"/>
    <w:rsid w:val="00B71895"/>
    <w:rsid w:val="00B72A78"/>
    <w:rsid w:val="00B8123F"/>
    <w:rsid w:val="00B81A60"/>
    <w:rsid w:val="00B83193"/>
    <w:rsid w:val="00B8331E"/>
    <w:rsid w:val="00B83518"/>
    <w:rsid w:val="00B86B57"/>
    <w:rsid w:val="00B8762A"/>
    <w:rsid w:val="00B87896"/>
    <w:rsid w:val="00B87A08"/>
    <w:rsid w:val="00B9088C"/>
    <w:rsid w:val="00B90F81"/>
    <w:rsid w:val="00B91301"/>
    <w:rsid w:val="00B92501"/>
    <w:rsid w:val="00B93534"/>
    <w:rsid w:val="00B95848"/>
    <w:rsid w:val="00B966E4"/>
    <w:rsid w:val="00B96F69"/>
    <w:rsid w:val="00BA230E"/>
    <w:rsid w:val="00BA2C80"/>
    <w:rsid w:val="00BA3024"/>
    <w:rsid w:val="00BA42F3"/>
    <w:rsid w:val="00BB0EF5"/>
    <w:rsid w:val="00BB3A1C"/>
    <w:rsid w:val="00BB750A"/>
    <w:rsid w:val="00BB7E05"/>
    <w:rsid w:val="00BC0DE2"/>
    <w:rsid w:val="00BC1069"/>
    <w:rsid w:val="00BC144E"/>
    <w:rsid w:val="00BC2EE6"/>
    <w:rsid w:val="00BC34CD"/>
    <w:rsid w:val="00BC4915"/>
    <w:rsid w:val="00BC4B84"/>
    <w:rsid w:val="00BC5F8A"/>
    <w:rsid w:val="00BC75FF"/>
    <w:rsid w:val="00BC794E"/>
    <w:rsid w:val="00BC7E3F"/>
    <w:rsid w:val="00BC7F94"/>
    <w:rsid w:val="00BD1927"/>
    <w:rsid w:val="00BD3545"/>
    <w:rsid w:val="00BD6D4C"/>
    <w:rsid w:val="00BD7878"/>
    <w:rsid w:val="00BE074F"/>
    <w:rsid w:val="00BE24DD"/>
    <w:rsid w:val="00BE61E4"/>
    <w:rsid w:val="00BE67D0"/>
    <w:rsid w:val="00BE78B8"/>
    <w:rsid w:val="00BF02FF"/>
    <w:rsid w:val="00BF0DF5"/>
    <w:rsid w:val="00BF0E58"/>
    <w:rsid w:val="00BF10DF"/>
    <w:rsid w:val="00BF2DBC"/>
    <w:rsid w:val="00BF45FA"/>
    <w:rsid w:val="00C009D0"/>
    <w:rsid w:val="00C00F57"/>
    <w:rsid w:val="00C02F92"/>
    <w:rsid w:val="00C033D1"/>
    <w:rsid w:val="00C06674"/>
    <w:rsid w:val="00C06AF0"/>
    <w:rsid w:val="00C10BB2"/>
    <w:rsid w:val="00C117C5"/>
    <w:rsid w:val="00C119B9"/>
    <w:rsid w:val="00C146FD"/>
    <w:rsid w:val="00C15457"/>
    <w:rsid w:val="00C17927"/>
    <w:rsid w:val="00C2306E"/>
    <w:rsid w:val="00C270EA"/>
    <w:rsid w:val="00C30636"/>
    <w:rsid w:val="00C337FE"/>
    <w:rsid w:val="00C33B44"/>
    <w:rsid w:val="00C34491"/>
    <w:rsid w:val="00C3536E"/>
    <w:rsid w:val="00C3765C"/>
    <w:rsid w:val="00C46E46"/>
    <w:rsid w:val="00C4742C"/>
    <w:rsid w:val="00C51781"/>
    <w:rsid w:val="00C52553"/>
    <w:rsid w:val="00C54D45"/>
    <w:rsid w:val="00C5593D"/>
    <w:rsid w:val="00C564B6"/>
    <w:rsid w:val="00C61096"/>
    <w:rsid w:val="00C61D0D"/>
    <w:rsid w:val="00C64CCA"/>
    <w:rsid w:val="00C710E2"/>
    <w:rsid w:val="00C71A35"/>
    <w:rsid w:val="00C729AB"/>
    <w:rsid w:val="00C74208"/>
    <w:rsid w:val="00C750BB"/>
    <w:rsid w:val="00C7625A"/>
    <w:rsid w:val="00C77F0F"/>
    <w:rsid w:val="00C80B36"/>
    <w:rsid w:val="00C8115F"/>
    <w:rsid w:val="00C81824"/>
    <w:rsid w:val="00C82559"/>
    <w:rsid w:val="00C8386F"/>
    <w:rsid w:val="00C8494E"/>
    <w:rsid w:val="00C86B62"/>
    <w:rsid w:val="00C8747C"/>
    <w:rsid w:val="00C87998"/>
    <w:rsid w:val="00C87E50"/>
    <w:rsid w:val="00C91E00"/>
    <w:rsid w:val="00C93A54"/>
    <w:rsid w:val="00C93B9B"/>
    <w:rsid w:val="00C94E51"/>
    <w:rsid w:val="00C953A7"/>
    <w:rsid w:val="00C966CD"/>
    <w:rsid w:val="00C97B6A"/>
    <w:rsid w:val="00CA1524"/>
    <w:rsid w:val="00CA7B38"/>
    <w:rsid w:val="00CA7BDA"/>
    <w:rsid w:val="00CA7C30"/>
    <w:rsid w:val="00CB0404"/>
    <w:rsid w:val="00CB0677"/>
    <w:rsid w:val="00CB207F"/>
    <w:rsid w:val="00CB229A"/>
    <w:rsid w:val="00CB2A31"/>
    <w:rsid w:val="00CB2B62"/>
    <w:rsid w:val="00CB3ABA"/>
    <w:rsid w:val="00CB6C2C"/>
    <w:rsid w:val="00CC096B"/>
    <w:rsid w:val="00CC2859"/>
    <w:rsid w:val="00CC3963"/>
    <w:rsid w:val="00CC4415"/>
    <w:rsid w:val="00CC675C"/>
    <w:rsid w:val="00CD0F18"/>
    <w:rsid w:val="00CD130A"/>
    <w:rsid w:val="00CD2C87"/>
    <w:rsid w:val="00CD2E7D"/>
    <w:rsid w:val="00CD40B6"/>
    <w:rsid w:val="00CD40CD"/>
    <w:rsid w:val="00CD57C5"/>
    <w:rsid w:val="00CE4040"/>
    <w:rsid w:val="00CE4727"/>
    <w:rsid w:val="00CE4BD2"/>
    <w:rsid w:val="00CF0C62"/>
    <w:rsid w:val="00CF373E"/>
    <w:rsid w:val="00CF5681"/>
    <w:rsid w:val="00CF6339"/>
    <w:rsid w:val="00CF6B9E"/>
    <w:rsid w:val="00CF6E13"/>
    <w:rsid w:val="00D02FDA"/>
    <w:rsid w:val="00D033F8"/>
    <w:rsid w:val="00D04B6C"/>
    <w:rsid w:val="00D06124"/>
    <w:rsid w:val="00D06F73"/>
    <w:rsid w:val="00D07631"/>
    <w:rsid w:val="00D115E2"/>
    <w:rsid w:val="00D1209B"/>
    <w:rsid w:val="00D13472"/>
    <w:rsid w:val="00D14057"/>
    <w:rsid w:val="00D15C0E"/>
    <w:rsid w:val="00D20456"/>
    <w:rsid w:val="00D22EC2"/>
    <w:rsid w:val="00D30E26"/>
    <w:rsid w:val="00D3429B"/>
    <w:rsid w:val="00D35126"/>
    <w:rsid w:val="00D36199"/>
    <w:rsid w:val="00D37A71"/>
    <w:rsid w:val="00D406A4"/>
    <w:rsid w:val="00D448C4"/>
    <w:rsid w:val="00D44AAC"/>
    <w:rsid w:val="00D50A8C"/>
    <w:rsid w:val="00D510D9"/>
    <w:rsid w:val="00D54203"/>
    <w:rsid w:val="00D54240"/>
    <w:rsid w:val="00D551F5"/>
    <w:rsid w:val="00D55751"/>
    <w:rsid w:val="00D57185"/>
    <w:rsid w:val="00D64002"/>
    <w:rsid w:val="00D648C7"/>
    <w:rsid w:val="00D67367"/>
    <w:rsid w:val="00D67B08"/>
    <w:rsid w:val="00D67F6F"/>
    <w:rsid w:val="00D705B2"/>
    <w:rsid w:val="00D70A6B"/>
    <w:rsid w:val="00D7110C"/>
    <w:rsid w:val="00D721D9"/>
    <w:rsid w:val="00D72E70"/>
    <w:rsid w:val="00D746A6"/>
    <w:rsid w:val="00D750C2"/>
    <w:rsid w:val="00D830FC"/>
    <w:rsid w:val="00D8388A"/>
    <w:rsid w:val="00D840C8"/>
    <w:rsid w:val="00D84959"/>
    <w:rsid w:val="00D84EA7"/>
    <w:rsid w:val="00D8764C"/>
    <w:rsid w:val="00D9487F"/>
    <w:rsid w:val="00D94943"/>
    <w:rsid w:val="00D953F1"/>
    <w:rsid w:val="00D97203"/>
    <w:rsid w:val="00D97253"/>
    <w:rsid w:val="00DA0E63"/>
    <w:rsid w:val="00DA26D9"/>
    <w:rsid w:val="00DA2E89"/>
    <w:rsid w:val="00DA58C4"/>
    <w:rsid w:val="00DB0BD4"/>
    <w:rsid w:val="00DB1810"/>
    <w:rsid w:val="00DB27E8"/>
    <w:rsid w:val="00DB4BE1"/>
    <w:rsid w:val="00DB70CB"/>
    <w:rsid w:val="00DC3613"/>
    <w:rsid w:val="00DC4246"/>
    <w:rsid w:val="00DC537E"/>
    <w:rsid w:val="00DC57F2"/>
    <w:rsid w:val="00DC645E"/>
    <w:rsid w:val="00DD067B"/>
    <w:rsid w:val="00DD1293"/>
    <w:rsid w:val="00DD46BA"/>
    <w:rsid w:val="00DE0BA0"/>
    <w:rsid w:val="00DE1B1F"/>
    <w:rsid w:val="00DE3AD2"/>
    <w:rsid w:val="00DE4F1A"/>
    <w:rsid w:val="00DE7F9F"/>
    <w:rsid w:val="00DF00DA"/>
    <w:rsid w:val="00DF1E2C"/>
    <w:rsid w:val="00DF2D36"/>
    <w:rsid w:val="00DF3188"/>
    <w:rsid w:val="00DF345E"/>
    <w:rsid w:val="00DF4008"/>
    <w:rsid w:val="00DF4C3B"/>
    <w:rsid w:val="00DF541C"/>
    <w:rsid w:val="00DF55AA"/>
    <w:rsid w:val="00DF6FEF"/>
    <w:rsid w:val="00E00EBF"/>
    <w:rsid w:val="00E020AB"/>
    <w:rsid w:val="00E029FE"/>
    <w:rsid w:val="00E042FC"/>
    <w:rsid w:val="00E04BF8"/>
    <w:rsid w:val="00E04F5C"/>
    <w:rsid w:val="00E06048"/>
    <w:rsid w:val="00E0725D"/>
    <w:rsid w:val="00E10F1E"/>
    <w:rsid w:val="00E12AA4"/>
    <w:rsid w:val="00E146B3"/>
    <w:rsid w:val="00E149EE"/>
    <w:rsid w:val="00E16ACB"/>
    <w:rsid w:val="00E17C48"/>
    <w:rsid w:val="00E17CBD"/>
    <w:rsid w:val="00E21ED0"/>
    <w:rsid w:val="00E229EB"/>
    <w:rsid w:val="00E235FE"/>
    <w:rsid w:val="00E2383B"/>
    <w:rsid w:val="00E248BD"/>
    <w:rsid w:val="00E26DB0"/>
    <w:rsid w:val="00E31EDB"/>
    <w:rsid w:val="00E33980"/>
    <w:rsid w:val="00E33BDE"/>
    <w:rsid w:val="00E33D77"/>
    <w:rsid w:val="00E341DD"/>
    <w:rsid w:val="00E35F70"/>
    <w:rsid w:val="00E37F9C"/>
    <w:rsid w:val="00E404E5"/>
    <w:rsid w:val="00E4096C"/>
    <w:rsid w:val="00E41C01"/>
    <w:rsid w:val="00E43FA6"/>
    <w:rsid w:val="00E44324"/>
    <w:rsid w:val="00E44BF8"/>
    <w:rsid w:val="00E504C2"/>
    <w:rsid w:val="00E51C3A"/>
    <w:rsid w:val="00E53E04"/>
    <w:rsid w:val="00E57D1A"/>
    <w:rsid w:val="00E625AB"/>
    <w:rsid w:val="00E642D0"/>
    <w:rsid w:val="00E650DB"/>
    <w:rsid w:val="00E65D46"/>
    <w:rsid w:val="00E664AD"/>
    <w:rsid w:val="00E66FFE"/>
    <w:rsid w:val="00E70351"/>
    <w:rsid w:val="00E77617"/>
    <w:rsid w:val="00E77BF9"/>
    <w:rsid w:val="00E8065E"/>
    <w:rsid w:val="00E81356"/>
    <w:rsid w:val="00E835A8"/>
    <w:rsid w:val="00E8466F"/>
    <w:rsid w:val="00E868C5"/>
    <w:rsid w:val="00E9138C"/>
    <w:rsid w:val="00E9141D"/>
    <w:rsid w:val="00E922DE"/>
    <w:rsid w:val="00E9356D"/>
    <w:rsid w:val="00E93BAB"/>
    <w:rsid w:val="00E9745C"/>
    <w:rsid w:val="00EA0451"/>
    <w:rsid w:val="00EA19EE"/>
    <w:rsid w:val="00EA3B2E"/>
    <w:rsid w:val="00EA65F9"/>
    <w:rsid w:val="00EA7496"/>
    <w:rsid w:val="00EA79C9"/>
    <w:rsid w:val="00EA7E01"/>
    <w:rsid w:val="00EB35B5"/>
    <w:rsid w:val="00EB476B"/>
    <w:rsid w:val="00EB54D7"/>
    <w:rsid w:val="00EB5721"/>
    <w:rsid w:val="00EB5EB0"/>
    <w:rsid w:val="00EC314F"/>
    <w:rsid w:val="00EC449F"/>
    <w:rsid w:val="00EC59E0"/>
    <w:rsid w:val="00EC6474"/>
    <w:rsid w:val="00EC7C81"/>
    <w:rsid w:val="00ED0DFE"/>
    <w:rsid w:val="00ED1106"/>
    <w:rsid w:val="00ED1CF8"/>
    <w:rsid w:val="00ED2A55"/>
    <w:rsid w:val="00ED4710"/>
    <w:rsid w:val="00ED57FA"/>
    <w:rsid w:val="00ED580C"/>
    <w:rsid w:val="00ED62B7"/>
    <w:rsid w:val="00ED6444"/>
    <w:rsid w:val="00ED7437"/>
    <w:rsid w:val="00EE058F"/>
    <w:rsid w:val="00EE164B"/>
    <w:rsid w:val="00EE1A87"/>
    <w:rsid w:val="00EE1B7B"/>
    <w:rsid w:val="00EE3265"/>
    <w:rsid w:val="00EE349A"/>
    <w:rsid w:val="00EE5D14"/>
    <w:rsid w:val="00EE6120"/>
    <w:rsid w:val="00EE6ABC"/>
    <w:rsid w:val="00EE6B5F"/>
    <w:rsid w:val="00EE6C6C"/>
    <w:rsid w:val="00EF0768"/>
    <w:rsid w:val="00EF1DC3"/>
    <w:rsid w:val="00EF3877"/>
    <w:rsid w:val="00EF4AE0"/>
    <w:rsid w:val="00EF4F74"/>
    <w:rsid w:val="00F00AFA"/>
    <w:rsid w:val="00F0130E"/>
    <w:rsid w:val="00F02E24"/>
    <w:rsid w:val="00F04FA8"/>
    <w:rsid w:val="00F05026"/>
    <w:rsid w:val="00F06741"/>
    <w:rsid w:val="00F11DF7"/>
    <w:rsid w:val="00F1203B"/>
    <w:rsid w:val="00F1258D"/>
    <w:rsid w:val="00F15808"/>
    <w:rsid w:val="00F15B0A"/>
    <w:rsid w:val="00F15CB4"/>
    <w:rsid w:val="00F17435"/>
    <w:rsid w:val="00F17A88"/>
    <w:rsid w:val="00F22D4E"/>
    <w:rsid w:val="00F22E57"/>
    <w:rsid w:val="00F23DBE"/>
    <w:rsid w:val="00F24581"/>
    <w:rsid w:val="00F24F18"/>
    <w:rsid w:val="00F26B4B"/>
    <w:rsid w:val="00F300AD"/>
    <w:rsid w:val="00F3327C"/>
    <w:rsid w:val="00F34C58"/>
    <w:rsid w:val="00F364F5"/>
    <w:rsid w:val="00F4212D"/>
    <w:rsid w:val="00F4248F"/>
    <w:rsid w:val="00F430D7"/>
    <w:rsid w:val="00F432FD"/>
    <w:rsid w:val="00F458A6"/>
    <w:rsid w:val="00F45D70"/>
    <w:rsid w:val="00F50222"/>
    <w:rsid w:val="00F507A8"/>
    <w:rsid w:val="00F50D33"/>
    <w:rsid w:val="00F5211F"/>
    <w:rsid w:val="00F546DA"/>
    <w:rsid w:val="00F54781"/>
    <w:rsid w:val="00F549A8"/>
    <w:rsid w:val="00F55174"/>
    <w:rsid w:val="00F552B6"/>
    <w:rsid w:val="00F56147"/>
    <w:rsid w:val="00F602C3"/>
    <w:rsid w:val="00F60DAA"/>
    <w:rsid w:val="00F60FE5"/>
    <w:rsid w:val="00F61C3B"/>
    <w:rsid w:val="00F61F8B"/>
    <w:rsid w:val="00F6233F"/>
    <w:rsid w:val="00F62D7F"/>
    <w:rsid w:val="00F64393"/>
    <w:rsid w:val="00F64687"/>
    <w:rsid w:val="00F64B31"/>
    <w:rsid w:val="00F66A49"/>
    <w:rsid w:val="00F673FB"/>
    <w:rsid w:val="00F678A9"/>
    <w:rsid w:val="00F744B1"/>
    <w:rsid w:val="00F76B90"/>
    <w:rsid w:val="00F80522"/>
    <w:rsid w:val="00F81BAB"/>
    <w:rsid w:val="00F83864"/>
    <w:rsid w:val="00F84E72"/>
    <w:rsid w:val="00F8563A"/>
    <w:rsid w:val="00F85C96"/>
    <w:rsid w:val="00F92AD8"/>
    <w:rsid w:val="00F93C1F"/>
    <w:rsid w:val="00FA30D2"/>
    <w:rsid w:val="00FA3611"/>
    <w:rsid w:val="00FA5499"/>
    <w:rsid w:val="00FA599B"/>
    <w:rsid w:val="00FA602D"/>
    <w:rsid w:val="00FB5BE1"/>
    <w:rsid w:val="00FB5C9B"/>
    <w:rsid w:val="00FB7563"/>
    <w:rsid w:val="00FC0E3F"/>
    <w:rsid w:val="00FC266F"/>
    <w:rsid w:val="00FC3A1A"/>
    <w:rsid w:val="00FC45C7"/>
    <w:rsid w:val="00FC53E1"/>
    <w:rsid w:val="00FC6AB4"/>
    <w:rsid w:val="00FD0542"/>
    <w:rsid w:val="00FD0C6B"/>
    <w:rsid w:val="00FD34D3"/>
    <w:rsid w:val="00FD63B2"/>
    <w:rsid w:val="00FD7FC2"/>
    <w:rsid w:val="00FE2A3B"/>
    <w:rsid w:val="00FE30F1"/>
    <w:rsid w:val="00FE5CEE"/>
    <w:rsid w:val="00FE7655"/>
    <w:rsid w:val="00FF0F1C"/>
    <w:rsid w:val="00FF1799"/>
    <w:rsid w:val="00FF6A53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A4BB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paragraph" w:customStyle="1" w:styleId="Standard">
    <w:name w:val="Standard"/>
    <w:rsid w:val="00363142"/>
    <w:pPr>
      <w:suppressAutoHyphens/>
      <w:autoSpaceDN w:val="0"/>
      <w:spacing w:after="0" w:line="288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styleId="af7">
    <w:name w:val="Placeholder Text"/>
    <w:basedOn w:val="a0"/>
    <w:uiPriority w:val="99"/>
    <w:semiHidden/>
    <w:rsid w:val="008A52DF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A5256"/>
    <w:pPr>
      <w:spacing w:before="100" w:beforeAutospacing="1" w:after="100" w:afterAutospacing="1"/>
    </w:pPr>
  </w:style>
  <w:style w:type="paragraph" w:styleId="HTML">
    <w:name w:val="HTML Preformatted"/>
    <w:basedOn w:val="a"/>
    <w:link w:val="HTML0"/>
    <w:uiPriority w:val="99"/>
    <w:semiHidden/>
    <w:unhideWhenUsed/>
    <w:rsid w:val="007D22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2284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47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440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87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9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5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86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98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2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9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2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5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4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1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8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3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9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5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7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2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2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7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8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960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02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5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0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3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8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9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65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04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58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26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5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6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31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3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5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8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0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0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6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3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5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7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26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41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0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9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3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4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1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2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5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59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6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3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1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0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0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10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9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20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6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810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32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6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0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9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9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0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6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63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1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1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2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4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7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1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13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2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5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6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63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1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1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15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1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7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2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5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1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2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3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4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9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0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4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5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5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2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0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1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8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85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4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0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9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6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5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4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7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7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4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9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83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4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2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1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4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2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9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0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7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97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6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2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2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3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4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4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0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6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1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4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9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8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9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317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2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40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7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95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2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1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8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4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3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2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1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0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5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8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8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7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23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0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0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3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7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7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8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8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65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58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1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33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7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0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08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81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5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8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6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4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9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4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659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62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94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8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8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7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0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8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07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9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1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0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13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5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6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3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007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24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29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659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30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17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05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618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07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5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7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3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8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7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2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93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06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8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7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95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7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48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7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1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0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0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61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337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4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5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20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584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82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03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7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7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52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7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3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2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9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2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8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6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2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0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2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817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1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16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1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5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3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94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9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63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6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06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6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0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7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1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2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8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5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1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4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5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0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0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5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9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2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357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1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3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53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9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7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807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18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90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2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7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81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4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1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1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7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4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1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3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4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8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9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82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5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9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0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0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2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1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1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7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9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7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04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7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0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1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8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8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1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6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7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8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94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4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16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36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06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2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7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8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6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3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2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6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3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2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2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3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9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1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9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9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8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5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4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9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2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25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48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062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978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10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06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98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6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33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877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09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86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7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3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97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4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5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3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8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3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4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1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8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02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5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2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2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4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934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434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41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565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09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11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06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7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5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1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7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64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4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0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2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6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31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68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0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017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76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1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6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8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1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8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2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6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3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7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9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8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647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9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22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98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98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2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05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1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7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7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8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2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5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7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8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9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2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6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4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1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5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36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7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46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5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1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8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43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2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8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0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661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753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65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025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4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4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8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8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2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00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5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6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0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2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0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6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0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7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0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7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07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9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98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784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11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566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74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9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5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2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25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2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64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74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2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00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4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4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2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9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44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3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3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5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8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0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25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92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2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6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4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2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49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689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29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18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5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7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3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1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1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8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0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0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5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7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93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41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5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3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3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1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6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16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8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3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7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4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5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5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12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8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1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7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0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4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83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3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2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1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9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2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25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9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9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80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9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01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24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34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916823-AB85-4F20-9D37-99D2324B8D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6</TotalTime>
  <Pages>27</Pages>
  <Words>6846</Words>
  <Characters>39027</Characters>
  <Application>Microsoft Office Word</Application>
  <DocSecurity>0</DocSecurity>
  <Lines>325</Lines>
  <Paragraphs>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45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478</cp:revision>
  <cp:lastPrinted>2022-12-17T06:55:00Z</cp:lastPrinted>
  <dcterms:created xsi:type="dcterms:W3CDTF">2019-09-22T20:44:00Z</dcterms:created>
  <dcterms:modified xsi:type="dcterms:W3CDTF">2023-04-06T16:40:00Z</dcterms:modified>
</cp:coreProperties>
</file>